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BE84F8" w14:textId="77777777" w:rsidR="00723087" w:rsidRPr="00262C3B" w:rsidRDefault="00723087" w:rsidP="00723087">
      <w:pPr>
        <w:pStyle w:val="a7"/>
        <w:ind w:firstLine="0"/>
        <w:rPr>
          <w:szCs w:val="28"/>
        </w:rPr>
      </w:pPr>
      <w:bookmarkStart w:id="0" w:name="_Hlk5750503"/>
      <w:bookmarkEnd w:id="0"/>
      <w:r w:rsidRPr="00262C3B">
        <w:rPr>
          <w:szCs w:val="28"/>
        </w:rPr>
        <w:t>Министерство образования Республики Беларусь</w:t>
      </w:r>
    </w:p>
    <w:p w14:paraId="6F001BF9" w14:textId="77777777" w:rsidR="00723087" w:rsidRPr="00262C3B" w:rsidRDefault="00723087" w:rsidP="00723087">
      <w:pPr>
        <w:pStyle w:val="a3"/>
        <w:rPr>
          <w:szCs w:val="28"/>
        </w:rPr>
      </w:pPr>
    </w:p>
    <w:p w14:paraId="723DFF4A" w14:textId="77777777" w:rsidR="00723087" w:rsidRPr="00262C3B" w:rsidRDefault="00723087" w:rsidP="009A2E36">
      <w:pPr>
        <w:ind w:firstLine="0"/>
        <w:jc w:val="center"/>
      </w:pPr>
      <w:r w:rsidRPr="00262C3B">
        <w:t>Учреждение образования</w:t>
      </w:r>
    </w:p>
    <w:p w14:paraId="4F77A002" w14:textId="77777777" w:rsidR="00723087" w:rsidRPr="00262C3B" w:rsidRDefault="00723087" w:rsidP="009A2E36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3B425CBF" w14:textId="77777777" w:rsidR="00723087" w:rsidRPr="00262C3B" w:rsidRDefault="00723087" w:rsidP="009A2E36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7BECD410" w14:textId="77777777" w:rsidR="00723087" w:rsidRPr="00262C3B" w:rsidRDefault="00723087" w:rsidP="00723087">
      <w:pPr>
        <w:rPr>
          <w:szCs w:val="28"/>
        </w:rPr>
      </w:pPr>
    </w:p>
    <w:p w14:paraId="4790715C" w14:textId="77777777" w:rsidR="00723087" w:rsidRPr="00262C3B" w:rsidRDefault="00723087" w:rsidP="00723087">
      <w:pPr>
        <w:rPr>
          <w:szCs w:val="28"/>
        </w:rPr>
      </w:pPr>
    </w:p>
    <w:p w14:paraId="0B59A088" w14:textId="77777777" w:rsidR="00723087" w:rsidRPr="00262C3B" w:rsidRDefault="00723087" w:rsidP="009A2E36">
      <w:pPr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0870272D" w14:textId="77777777" w:rsidR="00723087" w:rsidRPr="00262C3B" w:rsidRDefault="00723087" w:rsidP="009A2E36">
      <w:pPr>
        <w:rPr>
          <w:szCs w:val="28"/>
        </w:rPr>
      </w:pPr>
    </w:p>
    <w:p w14:paraId="519B8B70" w14:textId="77777777" w:rsidR="00723087" w:rsidRPr="00262C3B" w:rsidRDefault="00723087" w:rsidP="009A2E36">
      <w:pPr>
        <w:rPr>
          <w:szCs w:val="28"/>
        </w:rPr>
      </w:pPr>
      <w:r>
        <w:rPr>
          <w:szCs w:val="28"/>
        </w:rPr>
        <w:t xml:space="preserve">Кафедра </w:t>
      </w:r>
      <w:r w:rsidRPr="00262C3B">
        <w:rPr>
          <w:szCs w:val="28"/>
        </w:rPr>
        <w:t>программного обеспечения информационных технологий</w:t>
      </w:r>
    </w:p>
    <w:p w14:paraId="57413A54" w14:textId="77777777" w:rsidR="00723087" w:rsidRPr="00262C3B" w:rsidRDefault="00723087" w:rsidP="00723087">
      <w:pPr>
        <w:rPr>
          <w:szCs w:val="28"/>
        </w:rPr>
      </w:pPr>
    </w:p>
    <w:p w14:paraId="7C677EE8" w14:textId="77777777" w:rsidR="00723087" w:rsidRPr="00262C3B" w:rsidRDefault="00723087" w:rsidP="00723087">
      <w:pPr>
        <w:rPr>
          <w:szCs w:val="28"/>
        </w:rPr>
      </w:pPr>
    </w:p>
    <w:p w14:paraId="297C74AE" w14:textId="77777777" w:rsidR="00723087" w:rsidRPr="00262C3B" w:rsidRDefault="00723087" w:rsidP="00723087">
      <w:pPr>
        <w:rPr>
          <w:szCs w:val="28"/>
        </w:rPr>
      </w:pPr>
    </w:p>
    <w:p w14:paraId="26950E5B" w14:textId="77777777" w:rsidR="00723087" w:rsidRPr="008A2771" w:rsidRDefault="00723087" w:rsidP="00723087">
      <w:pPr>
        <w:rPr>
          <w:szCs w:val="28"/>
        </w:rPr>
      </w:pPr>
    </w:p>
    <w:p w14:paraId="3F54760D" w14:textId="77777777" w:rsidR="00723087" w:rsidRPr="008A2771" w:rsidRDefault="00723087" w:rsidP="00723087">
      <w:pPr>
        <w:rPr>
          <w:szCs w:val="28"/>
        </w:rPr>
      </w:pPr>
    </w:p>
    <w:p w14:paraId="2641A505" w14:textId="77777777" w:rsidR="00723087" w:rsidRPr="00262C3B" w:rsidRDefault="00723087" w:rsidP="009A2E36">
      <w:pPr>
        <w:ind w:firstLine="0"/>
        <w:jc w:val="center"/>
      </w:pPr>
      <w:r>
        <w:t>ПОЯСНИТЕЛЬНАЯ ЗАПИСКА</w:t>
      </w:r>
    </w:p>
    <w:p w14:paraId="3F64718E" w14:textId="77777777" w:rsidR="00723087" w:rsidRPr="00262C3B" w:rsidRDefault="00723087" w:rsidP="009A2E36">
      <w:pPr>
        <w:ind w:firstLine="0"/>
        <w:jc w:val="center"/>
        <w:rPr>
          <w:szCs w:val="28"/>
        </w:rPr>
      </w:pPr>
      <w:r w:rsidRPr="00262C3B">
        <w:rPr>
          <w:szCs w:val="28"/>
        </w:rPr>
        <w:t xml:space="preserve">к </w:t>
      </w:r>
      <w:r>
        <w:rPr>
          <w:szCs w:val="28"/>
        </w:rPr>
        <w:t>курсовому проекту</w:t>
      </w:r>
    </w:p>
    <w:p w14:paraId="0B652C08" w14:textId="77777777" w:rsidR="00723087" w:rsidRPr="00262C3B" w:rsidRDefault="00723087" w:rsidP="009A2E36">
      <w:pPr>
        <w:ind w:firstLine="0"/>
        <w:jc w:val="center"/>
        <w:rPr>
          <w:szCs w:val="28"/>
        </w:rPr>
      </w:pPr>
      <w:r w:rsidRPr="00262C3B">
        <w:rPr>
          <w:szCs w:val="28"/>
        </w:rPr>
        <w:t>на тему</w:t>
      </w:r>
    </w:p>
    <w:p w14:paraId="4356E168" w14:textId="77777777" w:rsidR="00723087" w:rsidRPr="00262C3B" w:rsidRDefault="00723087" w:rsidP="00723087">
      <w:pPr>
        <w:jc w:val="center"/>
        <w:rPr>
          <w:szCs w:val="28"/>
        </w:rPr>
      </w:pPr>
    </w:p>
    <w:p w14:paraId="77123CF4" w14:textId="4DB8108D" w:rsidR="00723087" w:rsidRPr="006640E3" w:rsidRDefault="00723087" w:rsidP="00F84918">
      <w:pPr>
        <w:pStyle w:val="af8"/>
      </w:pPr>
      <w:r>
        <w:t xml:space="preserve">Программное игровое средство </w:t>
      </w:r>
      <w:r w:rsidR="006640E3" w:rsidRPr="006640E3">
        <w:t>“</w:t>
      </w:r>
      <w:r w:rsidR="00145AA4">
        <w:rPr>
          <w:lang w:val="en-US"/>
        </w:rPr>
        <w:t>GEOMETRY</w:t>
      </w:r>
      <w:r w:rsidR="00145AA4" w:rsidRPr="00145AA4">
        <w:t xml:space="preserve"> </w:t>
      </w:r>
      <w:r w:rsidR="00145AA4">
        <w:rPr>
          <w:lang w:val="en-US"/>
        </w:rPr>
        <w:t>DASH</w:t>
      </w:r>
      <w:r w:rsidR="006640E3" w:rsidRPr="006640E3">
        <w:t>”</w:t>
      </w:r>
    </w:p>
    <w:p w14:paraId="11B9453E" w14:textId="77777777" w:rsidR="00723087" w:rsidRPr="00A219DD" w:rsidRDefault="00723087" w:rsidP="00723087">
      <w:pPr>
        <w:pStyle w:val="a5"/>
        <w:jc w:val="center"/>
        <w:rPr>
          <w:sz w:val="28"/>
          <w:szCs w:val="28"/>
        </w:rPr>
      </w:pPr>
    </w:p>
    <w:p w14:paraId="0BA224E2" w14:textId="22A58235" w:rsidR="00723087" w:rsidRDefault="00723087" w:rsidP="00723087">
      <w:pPr>
        <w:pStyle w:val="a5"/>
        <w:rPr>
          <w:sz w:val="28"/>
          <w:szCs w:val="28"/>
        </w:rPr>
      </w:pPr>
    </w:p>
    <w:p w14:paraId="4280EB05" w14:textId="66C4E865" w:rsidR="005F60CD" w:rsidRDefault="005F60CD" w:rsidP="00723087">
      <w:pPr>
        <w:pStyle w:val="a5"/>
        <w:rPr>
          <w:sz w:val="28"/>
          <w:szCs w:val="28"/>
        </w:rPr>
      </w:pPr>
    </w:p>
    <w:p w14:paraId="2B1452C5" w14:textId="45B80E82" w:rsidR="005F60CD" w:rsidRDefault="005F60CD" w:rsidP="00723087">
      <w:pPr>
        <w:pStyle w:val="a5"/>
        <w:rPr>
          <w:sz w:val="28"/>
          <w:szCs w:val="28"/>
        </w:rPr>
      </w:pPr>
    </w:p>
    <w:p w14:paraId="41115AE2" w14:textId="51D858C8" w:rsidR="005F60CD" w:rsidRDefault="005F60CD" w:rsidP="00723087">
      <w:pPr>
        <w:pStyle w:val="a5"/>
        <w:rPr>
          <w:sz w:val="28"/>
          <w:szCs w:val="28"/>
        </w:rPr>
      </w:pPr>
    </w:p>
    <w:p w14:paraId="73D2D1D6" w14:textId="79C8EF22" w:rsidR="005F60CD" w:rsidRDefault="005F60CD" w:rsidP="00723087">
      <w:pPr>
        <w:pStyle w:val="a5"/>
        <w:rPr>
          <w:sz w:val="28"/>
          <w:szCs w:val="28"/>
        </w:rPr>
      </w:pPr>
    </w:p>
    <w:p w14:paraId="2C8AD6E0" w14:textId="65621C06" w:rsidR="005F60CD" w:rsidRDefault="005F60CD" w:rsidP="00723087">
      <w:pPr>
        <w:pStyle w:val="a5"/>
        <w:rPr>
          <w:sz w:val="28"/>
          <w:szCs w:val="28"/>
        </w:rPr>
      </w:pPr>
    </w:p>
    <w:p w14:paraId="7FDA0B69" w14:textId="6AF4B74C" w:rsidR="005F60CD" w:rsidRDefault="005F60CD" w:rsidP="00723087">
      <w:pPr>
        <w:pStyle w:val="a5"/>
        <w:rPr>
          <w:sz w:val="28"/>
          <w:szCs w:val="28"/>
        </w:rPr>
      </w:pPr>
    </w:p>
    <w:p w14:paraId="4928DE10" w14:textId="3FDBE49A" w:rsidR="005F60CD" w:rsidRDefault="005F60CD" w:rsidP="00723087">
      <w:pPr>
        <w:pStyle w:val="a5"/>
        <w:rPr>
          <w:sz w:val="28"/>
          <w:szCs w:val="28"/>
        </w:rPr>
      </w:pPr>
    </w:p>
    <w:p w14:paraId="71DDCB26" w14:textId="64C75D86" w:rsidR="005F60CD" w:rsidRDefault="005F60CD" w:rsidP="00723087">
      <w:pPr>
        <w:pStyle w:val="a5"/>
        <w:rPr>
          <w:sz w:val="28"/>
          <w:szCs w:val="28"/>
        </w:rPr>
      </w:pPr>
    </w:p>
    <w:p w14:paraId="4F5BCD19" w14:textId="0FD815BF" w:rsidR="005F60CD" w:rsidRDefault="005F60CD" w:rsidP="00723087">
      <w:pPr>
        <w:pStyle w:val="a5"/>
        <w:rPr>
          <w:sz w:val="28"/>
          <w:szCs w:val="28"/>
        </w:rPr>
      </w:pPr>
    </w:p>
    <w:p w14:paraId="6FC6F5CF" w14:textId="3ED0F398" w:rsidR="005F60CD" w:rsidRDefault="005F60CD" w:rsidP="00723087">
      <w:pPr>
        <w:pStyle w:val="a5"/>
        <w:rPr>
          <w:sz w:val="28"/>
          <w:szCs w:val="28"/>
        </w:rPr>
      </w:pPr>
    </w:p>
    <w:p w14:paraId="711DEF8C" w14:textId="247BCC31" w:rsidR="005F60CD" w:rsidRDefault="005F60CD" w:rsidP="00723087">
      <w:pPr>
        <w:pStyle w:val="a5"/>
        <w:rPr>
          <w:sz w:val="28"/>
          <w:szCs w:val="28"/>
        </w:rPr>
      </w:pPr>
    </w:p>
    <w:p w14:paraId="3C5530DE" w14:textId="2B408FEA" w:rsidR="005F60CD" w:rsidRDefault="005F60CD" w:rsidP="00723087">
      <w:pPr>
        <w:pStyle w:val="a5"/>
        <w:rPr>
          <w:sz w:val="28"/>
          <w:szCs w:val="28"/>
        </w:rPr>
      </w:pPr>
    </w:p>
    <w:p w14:paraId="66DDC09F" w14:textId="643391F0" w:rsidR="005F60CD" w:rsidRDefault="005F60CD" w:rsidP="00723087">
      <w:pPr>
        <w:pStyle w:val="a5"/>
        <w:rPr>
          <w:sz w:val="28"/>
          <w:szCs w:val="28"/>
        </w:rPr>
      </w:pPr>
    </w:p>
    <w:p w14:paraId="29729FE5" w14:textId="2D6CE9C3" w:rsidR="005F60CD" w:rsidRDefault="005F60CD" w:rsidP="00723087">
      <w:pPr>
        <w:pStyle w:val="a5"/>
        <w:rPr>
          <w:sz w:val="28"/>
          <w:szCs w:val="28"/>
        </w:rPr>
      </w:pPr>
    </w:p>
    <w:p w14:paraId="4650A1F3" w14:textId="1E61C564" w:rsidR="005F60CD" w:rsidRDefault="005F60CD" w:rsidP="00723087">
      <w:pPr>
        <w:pStyle w:val="a5"/>
        <w:rPr>
          <w:sz w:val="28"/>
          <w:szCs w:val="28"/>
        </w:rPr>
      </w:pPr>
    </w:p>
    <w:p w14:paraId="27DE4633" w14:textId="1537E733" w:rsidR="005F60CD" w:rsidRDefault="005F60CD" w:rsidP="00723087">
      <w:pPr>
        <w:pStyle w:val="a5"/>
        <w:rPr>
          <w:sz w:val="28"/>
          <w:szCs w:val="28"/>
        </w:rPr>
      </w:pPr>
    </w:p>
    <w:p w14:paraId="1CAD4CBF" w14:textId="3F65FE39" w:rsidR="005F60CD" w:rsidRDefault="005F60CD" w:rsidP="00723087">
      <w:pPr>
        <w:pStyle w:val="a5"/>
        <w:rPr>
          <w:sz w:val="28"/>
          <w:szCs w:val="28"/>
        </w:rPr>
      </w:pPr>
    </w:p>
    <w:p w14:paraId="46D6AB72" w14:textId="347C0CFB" w:rsidR="005F60CD" w:rsidRDefault="005F60CD" w:rsidP="00723087">
      <w:pPr>
        <w:pStyle w:val="a5"/>
        <w:rPr>
          <w:sz w:val="28"/>
          <w:szCs w:val="28"/>
        </w:rPr>
      </w:pPr>
    </w:p>
    <w:p w14:paraId="160AC77D" w14:textId="3693B2C5" w:rsidR="005F60CD" w:rsidRDefault="005F60CD" w:rsidP="00723087">
      <w:pPr>
        <w:pStyle w:val="a5"/>
        <w:rPr>
          <w:sz w:val="28"/>
          <w:szCs w:val="28"/>
        </w:rPr>
      </w:pPr>
    </w:p>
    <w:p w14:paraId="5B3DF76C" w14:textId="7349CB7D" w:rsidR="005F60CD" w:rsidRDefault="005F60CD" w:rsidP="00723087">
      <w:pPr>
        <w:pStyle w:val="a5"/>
        <w:rPr>
          <w:sz w:val="28"/>
          <w:szCs w:val="28"/>
        </w:rPr>
      </w:pPr>
    </w:p>
    <w:p w14:paraId="711071C5" w14:textId="1EE97A0B" w:rsidR="005F60CD" w:rsidRDefault="005F60CD" w:rsidP="00723087">
      <w:pPr>
        <w:pStyle w:val="a5"/>
        <w:rPr>
          <w:sz w:val="28"/>
          <w:szCs w:val="28"/>
        </w:rPr>
      </w:pPr>
    </w:p>
    <w:p w14:paraId="4DAD086D" w14:textId="77777777" w:rsidR="005F60CD" w:rsidRPr="00262C3B" w:rsidRDefault="005F60CD" w:rsidP="00723087">
      <w:pPr>
        <w:pStyle w:val="a5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723087" w:rsidRPr="00262C3B" w14:paraId="2981AC59" w14:textId="77777777" w:rsidTr="00FB6C38">
        <w:trPr>
          <w:trHeight w:val="408"/>
        </w:trPr>
        <w:tc>
          <w:tcPr>
            <w:tcW w:w="4253" w:type="dxa"/>
          </w:tcPr>
          <w:p w14:paraId="666D9EE8" w14:textId="77777777" w:rsidR="00723087" w:rsidRPr="00A219DD" w:rsidRDefault="00723087" w:rsidP="00FB6C38">
            <w:pPr>
              <w:pStyle w:val="a5"/>
              <w:jc w:val="left"/>
              <w:rPr>
                <w:sz w:val="28"/>
                <w:szCs w:val="28"/>
              </w:rPr>
            </w:pPr>
          </w:p>
          <w:p w14:paraId="16761BF3" w14:textId="77777777" w:rsidR="00723087" w:rsidRPr="00262C3B" w:rsidRDefault="00723087" w:rsidP="00FB6C38">
            <w:pPr>
              <w:pStyle w:val="a5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</w:tcPr>
          <w:p w14:paraId="4C1B01CF" w14:textId="77777777" w:rsidR="00723087" w:rsidRPr="00262C3B" w:rsidRDefault="00723087" w:rsidP="00FB6C38">
            <w:pPr>
              <w:pStyle w:val="a5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43213572" w14:textId="77777777" w:rsidR="00723087" w:rsidRPr="00262C3B" w:rsidRDefault="00723087" w:rsidP="00FB6C38">
            <w:pPr>
              <w:pStyle w:val="a5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14:paraId="6C0C28AF" w14:textId="5B336442" w:rsidR="00723087" w:rsidRPr="00262C3B" w:rsidRDefault="00B16656" w:rsidP="00FB6C38">
            <w:pPr>
              <w:pStyle w:val="a5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адкий М.Г.</w:t>
            </w:r>
          </w:p>
        </w:tc>
      </w:tr>
      <w:tr w:rsidR="00723087" w:rsidRPr="00262C3B" w14:paraId="1CD1A54E" w14:textId="77777777" w:rsidTr="00FB6C38">
        <w:trPr>
          <w:trHeight w:val="369"/>
        </w:trPr>
        <w:tc>
          <w:tcPr>
            <w:tcW w:w="4253" w:type="dxa"/>
          </w:tcPr>
          <w:p w14:paraId="6EBDA606" w14:textId="77777777" w:rsidR="00723087" w:rsidRPr="00262C3B" w:rsidRDefault="00723087" w:rsidP="00FB6C38">
            <w:pPr>
              <w:pStyle w:val="a5"/>
              <w:jc w:val="left"/>
              <w:rPr>
                <w:sz w:val="28"/>
                <w:szCs w:val="28"/>
                <w:lang w:val="en-US"/>
              </w:rPr>
            </w:pPr>
          </w:p>
          <w:p w14:paraId="7C973042" w14:textId="77777777" w:rsidR="00723087" w:rsidRPr="00262C3B" w:rsidRDefault="00723087" w:rsidP="00FB6C38">
            <w:pPr>
              <w:pStyle w:val="a5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</w:tcPr>
          <w:p w14:paraId="4F234C63" w14:textId="77777777" w:rsidR="00723087" w:rsidRPr="00262C3B" w:rsidRDefault="00723087" w:rsidP="00FB6C38">
            <w:pPr>
              <w:pStyle w:val="a5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183647E9" w14:textId="77777777" w:rsidR="00723087" w:rsidRPr="00262C3B" w:rsidRDefault="00723087" w:rsidP="00FB6C38">
            <w:pPr>
              <w:pStyle w:val="a5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14:paraId="7571763B" w14:textId="4BF28230" w:rsidR="00723087" w:rsidRPr="00262C3B" w:rsidRDefault="00145AA4" w:rsidP="00FB6C38">
            <w:pPr>
              <w:pStyle w:val="a5"/>
              <w:ind w:firstLine="0"/>
              <w:jc w:val="left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Шулицкий</w:t>
            </w:r>
            <w:proofErr w:type="spellEnd"/>
            <w:r>
              <w:rPr>
                <w:sz w:val="28"/>
                <w:szCs w:val="28"/>
              </w:rPr>
              <w:t xml:space="preserve"> Д.С.</w:t>
            </w:r>
          </w:p>
        </w:tc>
      </w:tr>
    </w:tbl>
    <w:p w14:paraId="31BF5C28" w14:textId="77777777" w:rsidR="00723087" w:rsidRPr="0062655B" w:rsidRDefault="00723087" w:rsidP="00723087">
      <w:pPr>
        <w:pStyle w:val="a5"/>
        <w:ind w:firstLine="0"/>
        <w:rPr>
          <w:sz w:val="28"/>
          <w:szCs w:val="28"/>
        </w:rPr>
      </w:pPr>
    </w:p>
    <w:p w14:paraId="49C8226C" w14:textId="77777777" w:rsidR="00723087" w:rsidRDefault="00723087" w:rsidP="00723087">
      <w:pPr>
        <w:pStyle w:val="a5"/>
        <w:spacing w:line="240" w:lineRule="auto"/>
        <w:ind w:firstLine="0"/>
        <w:jc w:val="center"/>
        <w:rPr>
          <w:sz w:val="28"/>
          <w:szCs w:val="28"/>
        </w:rPr>
      </w:pPr>
    </w:p>
    <w:p w14:paraId="25542DD9" w14:textId="0B82AB0A" w:rsidR="005F60CD" w:rsidRDefault="00723087" w:rsidP="005F60CD">
      <w:pPr>
        <w:ind w:firstLine="0"/>
        <w:jc w:val="center"/>
        <w:rPr>
          <w:szCs w:val="28"/>
        </w:rPr>
      </w:pPr>
      <w:r w:rsidRPr="003C48A5">
        <w:rPr>
          <w:szCs w:val="28"/>
        </w:rPr>
        <w:t>Минск 201</w:t>
      </w:r>
      <w:r>
        <w:rPr>
          <w:szCs w:val="28"/>
        </w:rPr>
        <w:t>9</w:t>
      </w:r>
    </w:p>
    <w:p w14:paraId="705D3CC2" w14:textId="664D3425" w:rsidR="00B16656" w:rsidRDefault="00B16656" w:rsidP="009A2E36">
      <w:pPr>
        <w:pStyle w:val="af6"/>
        <w:ind w:firstLine="0"/>
      </w:pPr>
      <w:bookmarkStart w:id="1" w:name="_Toc513307546"/>
      <w:bookmarkStart w:id="2" w:name="_Toc513449556"/>
      <w:bookmarkStart w:id="3" w:name="_Toc513500418"/>
      <w:bookmarkStart w:id="4" w:name="_Toc513533833"/>
      <w:bookmarkStart w:id="5" w:name="_Toc513665877"/>
      <w:r w:rsidRPr="00522A13">
        <w:lastRenderedPageBreak/>
        <w:t>СОДЕРЖАНИЕ</w:t>
      </w:r>
      <w:bookmarkEnd w:id="1"/>
      <w:bookmarkEnd w:id="2"/>
      <w:bookmarkEnd w:id="3"/>
      <w:bookmarkEnd w:id="4"/>
      <w:bookmarkEnd w:id="5"/>
    </w:p>
    <w:p w14:paraId="3AD65A11" w14:textId="3A7E8D22" w:rsidR="00B16656" w:rsidRDefault="00B16656" w:rsidP="00627EC5">
      <w:pPr>
        <w:pStyle w:val="aa"/>
      </w:pPr>
    </w:p>
    <w:p w14:paraId="23F937B5" w14:textId="6A8E0C8B" w:rsidR="00B16656" w:rsidRPr="00627EC5" w:rsidRDefault="00B16656" w:rsidP="00E643D6">
      <w:pPr>
        <w:pStyle w:val="aa"/>
        <w:ind w:firstLine="0"/>
        <w:jc w:val="left"/>
        <w:rPr>
          <w:b w:val="0"/>
        </w:rPr>
      </w:pPr>
      <w:r w:rsidRPr="00627EC5">
        <w:rPr>
          <w:b w:val="0"/>
        </w:rPr>
        <w:t>Введение</w:t>
      </w:r>
      <w:r w:rsidR="00EA598C" w:rsidRPr="00627EC5">
        <w:rPr>
          <w:b w:val="0"/>
        </w:rPr>
        <w:t>...................................................................................................................</w:t>
      </w:r>
      <w:r w:rsidR="006E5ABA">
        <w:rPr>
          <w:b w:val="0"/>
        </w:rPr>
        <w:t>3</w:t>
      </w:r>
    </w:p>
    <w:p w14:paraId="306142B4" w14:textId="3C059D56" w:rsidR="00B16656" w:rsidRPr="00627EC5" w:rsidRDefault="00B16656" w:rsidP="00E643D6">
      <w:pPr>
        <w:pStyle w:val="aa"/>
        <w:ind w:firstLine="0"/>
        <w:jc w:val="left"/>
        <w:rPr>
          <w:b w:val="0"/>
        </w:rPr>
      </w:pPr>
      <w:r w:rsidRPr="00627EC5">
        <w:rPr>
          <w:b w:val="0"/>
        </w:rPr>
        <w:t>1. Анализ предметной области...............................................................................</w:t>
      </w:r>
      <w:r w:rsidR="00FD56A7">
        <w:rPr>
          <w:b w:val="0"/>
        </w:rPr>
        <w:t>6</w:t>
      </w:r>
    </w:p>
    <w:p w14:paraId="2110ED78" w14:textId="2E727DAC" w:rsidR="00B16656" w:rsidRPr="00627EC5" w:rsidRDefault="00B16656" w:rsidP="00E643D6">
      <w:pPr>
        <w:pStyle w:val="aa"/>
        <w:ind w:firstLine="0"/>
        <w:jc w:val="left"/>
        <w:rPr>
          <w:b w:val="0"/>
        </w:rPr>
      </w:pPr>
      <w:r w:rsidRPr="00627EC5">
        <w:rPr>
          <w:b w:val="0"/>
        </w:rPr>
        <w:t xml:space="preserve">    1.1 Обзор аналогов..............................................................................................</w:t>
      </w:r>
      <w:r w:rsidR="00FD56A7">
        <w:rPr>
          <w:b w:val="0"/>
        </w:rPr>
        <w:t>6</w:t>
      </w:r>
    </w:p>
    <w:p w14:paraId="2184E651" w14:textId="26DB032C" w:rsidR="00B16656" w:rsidRDefault="00B16656" w:rsidP="00E643D6">
      <w:pPr>
        <w:pStyle w:val="aa"/>
        <w:ind w:firstLine="0"/>
        <w:jc w:val="left"/>
        <w:rPr>
          <w:b w:val="0"/>
        </w:rPr>
      </w:pPr>
      <w:r w:rsidRPr="00627EC5">
        <w:rPr>
          <w:b w:val="0"/>
        </w:rPr>
        <w:t xml:space="preserve">    1.2 Постановка задачи.......................................................................................</w:t>
      </w:r>
      <w:r w:rsidR="00FD56A7">
        <w:rPr>
          <w:b w:val="0"/>
        </w:rPr>
        <w:t>10</w:t>
      </w:r>
    </w:p>
    <w:p w14:paraId="009D5DE3" w14:textId="210D9E2F" w:rsidR="006E282F" w:rsidRDefault="006E282F" w:rsidP="00E643D6">
      <w:pPr>
        <w:pStyle w:val="aa"/>
        <w:ind w:firstLine="0"/>
        <w:jc w:val="left"/>
        <w:rPr>
          <w:b w:val="0"/>
        </w:rPr>
      </w:pPr>
      <w:r w:rsidRPr="005F60CD">
        <w:rPr>
          <w:b w:val="0"/>
        </w:rPr>
        <w:t xml:space="preserve">2. </w:t>
      </w:r>
      <w:r>
        <w:rPr>
          <w:b w:val="0"/>
        </w:rPr>
        <w:t>Разработка программного средства</w:t>
      </w:r>
      <w:r w:rsidR="006E5ABA">
        <w:rPr>
          <w:b w:val="0"/>
        </w:rPr>
        <w:t>.................................................................</w:t>
      </w:r>
      <w:r w:rsidR="00FD56A7">
        <w:rPr>
          <w:b w:val="0"/>
        </w:rPr>
        <w:t>11</w:t>
      </w:r>
    </w:p>
    <w:p w14:paraId="54EBB7C4" w14:textId="1A1906B0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1 Структура программы</w:t>
      </w:r>
      <w:r w:rsidR="006E5ABA">
        <w:rPr>
          <w:b w:val="0"/>
        </w:rPr>
        <w:t>.................................................................................</w:t>
      </w:r>
      <w:r w:rsidR="00FD56A7">
        <w:rPr>
          <w:b w:val="0"/>
        </w:rPr>
        <w:t>11</w:t>
      </w:r>
    </w:p>
    <w:p w14:paraId="5B599E50" w14:textId="0F2DDFD7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2 Интерфейс программного средства</w:t>
      </w:r>
      <w:r w:rsidR="006E5ABA">
        <w:rPr>
          <w:b w:val="0"/>
        </w:rPr>
        <w:t>...........................................................</w:t>
      </w:r>
      <w:r w:rsidR="00FD56A7">
        <w:rPr>
          <w:b w:val="0"/>
        </w:rPr>
        <w:t>11</w:t>
      </w:r>
    </w:p>
    <w:p w14:paraId="451290E0" w14:textId="1D731D7E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3 Звуковые ресур</w:t>
      </w:r>
      <w:r w:rsidR="005D71B5">
        <w:rPr>
          <w:b w:val="0"/>
        </w:rPr>
        <w:t>с</w:t>
      </w:r>
      <w:r>
        <w:rPr>
          <w:b w:val="0"/>
        </w:rPr>
        <w:t>ы</w:t>
      </w:r>
      <w:r w:rsidR="006E5ABA">
        <w:rPr>
          <w:b w:val="0"/>
        </w:rPr>
        <w:t>........................................................................................</w:t>
      </w:r>
      <w:r w:rsidR="00FD56A7">
        <w:rPr>
          <w:b w:val="0"/>
        </w:rPr>
        <w:t>13</w:t>
      </w:r>
    </w:p>
    <w:p w14:paraId="60B135BE" w14:textId="58F257B7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4 Игровая логика</w:t>
      </w:r>
      <w:r w:rsidR="006E5ABA">
        <w:rPr>
          <w:b w:val="0"/>
        </w:rPr>
        <w:t>............................................................................................</w:t>
      </w:r>
      <w:r w:rsidR="00FD56A7">
        <w:rPr>
          <w:b w:val="0"/>
        </w:rPr>
        <w:t>.</w:t>
      </w:r>
      <w:r w:rsidR="006E5ABA">
        <w:rPr>
          <w:b w:val="0"/>
        </w:rPr>
        <w:t>1</w:t>
      </w:r>
      <w:r w:rsidR="00FD56A7">
        <w:rPr>
          <w:b w:val="0"/>
        </w:rPr>
        <w:t>4</w:t>
      </w:r>
    </w:p>
    <w:p w14:paraId="530C096F" w14:textId="1F183C03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</w:t>
      </w:r>
      <w:r w:rsidR="00E2009E">
        <w:rPr>
          <w:b w:val="0"/>
        </w:rPr>
        <w:t>5</w:t>
      </w:r>
      <w:r>
        <w:rPr>
          <w:b w:val="0"/>
        </w:rPr>
        <w:t xml:space="preserve"> Внешний вид</w:t>
      </w:r>
      <w:r w:rsidR="006E5ABA">
        <w:rPr>
          <w:b w:val="0"/>
        </w:rPr>
        <w:t>................................................................................................2</w:t>
      </w:r>
      <w:r w:rsidR="00FD56A7">
        <w:rPr>
          <w:b w:val="0"/>
        </w:rPr>
        <w:t>2</w:t>
      </w:r>
      <w:bookmarkStart w:id="6" w:name="_GoBack"/>
      <w:bookmarkEnd w:id="6"/>
    </w:p>
    <w:p w14:paraId="1E454808" w14:textId="563D24FD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3. Тестирование программного средства</w:t>
      </w:r>
      <w:r w:rsidR="006E5ABA">
        <w:rPr>
          <w:b w:val="0"/>
        </w:rPr>
        <w:t>............................................................23</w:t>
      </w:r>
    </w:p>
    <w:p w14:paraId="5F444904" w14:textId="2356FC46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4. Руководство пользователя</w:t>
      </w:r>
      <w:r w:rsidR="003C4280">
        <w:rPr>
          <w:b w:val="0"/>
        </w:rPr>
        <w:t>................................................................................</w:t>
      </w:r>
      <w:r w:rsidR="002815EE">
        <w:rPr>
          <w:b w:val="0"/>
        </w:rPr>
        <w:t>2</w:t>
      </w:r>
      <w:r w:rsidR="00FD56A7">
        <w:rPr>
          <w:b w:val="0"/>
        </w:rPr>
        <w:t>6</w:t>
      </w:r>
    </w:p>
    <w:p w14:paraId="230DE9C4" w14:textId="603634E4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4.1 Правила игры</w:t>
      </w:r>
      <w:r w:rsidR="003C4280">
        <w:rPr>
          <w:b w:val="0"/>
        </w:rPr>
        <w:t>...............................................................................................</w:t>
      </w:r>
      <w:r w:rsidR="002815EE">
        <w:rPr>
          <w:b w:val="0"/>
        </w:rPr>
        <w:t>2</w:t>
      </w:r>
      <w:r w:rsidR="00FD56A7">
        <w:rPr>
          <w:b w:val="0"/>
        </w:rPr>
        <w:t>6</w:t>
      </w:r>
    </w:p>
    <w:p w14:paraId="075ABA95" w14:textId="5191D09C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4.2 Интерфейс программы</w:t>
      </w:r>
      <w:r w:rsidR="003C4280">
        <w:rPr>
          <w:b w:val="0"/>
        </w:rPr>
        <w:t>................................................................................</w:t>
      </w:r>
      <w:r w:rsidR="002815EE">
        <w:rPr>
          <w:b w:val="0"/>
        </w:rPr>
        <w:t>2</w:t>
      </w:r>
      <w:r w:rsidR="00FD56A7">
        <w:rPr>
          <w:b w:val="0"/>
        </w:rPr>
        <w:t>7</w:t>
      </w:r>
    </w:p>
    <w:p w14:paraId="3D7C3609" w14:textId="74FD480A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Заключение</w:t>
      </w:r>
      <w:r w:rsidR="003C4280">
        <w:rPr>
          <w:b w:val="0"/>
        </w:rPr>
        <w:t>.............................................................................................................</w:t>
      </w:r>
      <w:r w:rsidR="002815EE">
        <w:rPr>
          <w:b w:val="0"/>
        </w:rPr>
        <w:t>2</w:t>
      </w:r>
      <w:r w:rsidR="00FD56A7">
        <w:rPr>
          <w:b w:val="0"/>
        </w:rPr>
        <w:t>9</w:t>
      </w:r>
    </w:p>
    <w:p w14:paraId="6AB1111A" w14:textId="40C7246A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Список использованных источников</w:t>
      </w:r>
      <w:r w:rsidR="003C4280">
        <w:rPr>
          <w:b w:val="0"/>
        </w:rPr>
        <w:t>...................................................................</w:t>
      </w:r>
      <w:r w:rsidR="00FD56A7">
        <w:rPr>
          <w:b w:val="0"/>
        </w:rPr>
        <w:t>30</w:t>
      </w:r>
    </w:p>
    <w:p w14:paraId="5FB49593" w14:textId="3600F0C6" w:rsidR="006E282F" w:rsidRP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Приложение А. Исходный код программы</w:t>
      </w:r>
      <w:r w:rsidR="003C4280">
        <w:rPr>
          <w:b w:val="0"/>
        </w:rPr>
        <w:t>.........................................................</w:t>
      </w:r>
      <w:r w:rsidR="002815EE">
        <w:rPr>
          <w:b w:val="0"/>
        </w:rPr>
        <w:t>3</w:t>
      </w:r>
      <w:r w:rsidR="00FD56A7">
        <w:rPr>
          <w:b w:val="0"/>
        </w:rPr>
        <w:t>1</w:t>
      </w:r>
    </w:p>
    <w:p w14:paraId="04A1DB84" w14:textId="506F1990" w:rsidR="00627BF5" w:rsidRPr="00E20B9C" w:rsidRDefault="00E20B9C" w:rsidP="006E282F">
      <w:pPr>
        <w:rPr>
          <w:rFonts w:cs="Times New Roman"/>
          <w:szCs w:val="28"/>
        </w:rPr>
      </w:pPr>
      <w:r>
        <w:br w:type="page"/>
      </w:r>
    </w:p>
    <w:p w14:paraId="0D248051" w14:textId="132251A1" w:rsidR="00627EC5" w:rsidRDefault="00627EC5" w:rsidP="004E2983">
      <w:pPr>
        <w:pStyle w:val="af6"/>
        <w:ind w:firstLine="0"/>
      </w:pPr>
      <w:r>
        <w:lastRenderedPageBreak/>
        <w:t>В</w:t>
      </w:r>
      <w:r w:rsidR="00627BF5">
        <w:t>ВЕДЕНИЕ</w:t>
      </w:r>
    </w:p>
    <w:p w14:paraId="26A2598B" w14:textId="3D51EAFC" w:rsidR="00627BF5" w:rsidRDefault="00627BF5" w:rsidP="00627EC5">
      <w:pPr>
        <w:pStyle w:val="aa"/>
      </w:pPr>
    </w:p>
    <w:p w14:paraId="0AB095F3" w14:textId="3761404A" w:rsidR="00627BF5" w:rsidRDefault="004E2983" w:rsidP="00E643D6">
      <w:pPr>
        <w:rPr>
          <w:b/>
        </w:rPr>
      </w:pPr>
      <w:r>
        <w:t>21-й век</w:t>
      </w:r>
      <w:r w:rsidR="00627BF5">
        <w:t xml:space="preserve"> считается временем развития </w:t>
      </w:r>
      <w:r w:rsidR="00627BF5">
        <w:rPr>
          <w:lang w:val="en-US"/>
        </w:rPr>
        <w:t>IT</w:t>
      </w:r>
      <w:r w:rsidR="00627BF5">
        <w:t>-</w:t>
      </w:r>
      <w:r>
        <w:t>индустрии</w:t>
      </w:r>
      <w:r w:rsidR="00981435">
        <w:t xml:space="preserve">. Данные технологии всё больше внедряются в отрасли современной жизни. Также они не обошли сферу развлечений, в которую добавили нечто </w:t>
      </w:r>
      <w:r>
        <w:t>новое</w:t>
      </w:r>
      <w:r w:rsidR="00981435">
        <w:t xml:space="preserve"> – видеоигры.</w:t>
      </w:r>
    </w:p>
    <w:p w14:paraId="4EBFD5C6" w14:textId="055E5A2E" w:rsidR="00981435" w:rsidRDefault="00981435" w:rsidP="00E643D6">
      <w:pPr>
        <w:rPr>
          <w:b/>
        </w:rPr>
      </w:pPr>
      <w:r>
        <w:t>История компьютерных игр начинается ещё в далёких 1950-х с разработк</w:t>
      </w:r>
      <w:r w:rsidR="004E2983">
        <w:t>и</w:t>
      </w:r>
      <w:r>
        <w:t xml:space="preserve"> простейших игр и симуляций. </w:t>
      </w:r>
      <w:r w:rsidR="004E2983">
        <w:t>Данный вид времяпрепровождения</w:t>
      </w:r>
      <w:r>
        <w:t xml:space="preserve"> не сразу стал популярным, потребовалось несколько десятков лет, чтобы он выш</w:t>
      </w:r>
      <w:r w:rsidR="004E2983">
        <w:t>ел</w:t>
      </w:r>
      <w:r>
        <w:t xml:space="preserve"> в свет и стал частью жизни молодёжи.</w:t>
      </w:r>
    </w:p>
    <w:p w14:paraId="20CCE38B" w14:textId="3FD68220" w:rsidR="00981435" w:rsidRDefault="00981435" w:rsidP="00E643D6">
      <w:pPr>
        <w:rPr>
          <w:b/>
        </w:rPr>
      </w:pPr>
      <w:r>
        <w:t>Первая игра</w:t>
      </w:r>
      <w:r w:rsidR="003E43FE">
        <w:t xml:space="preserve"> для компьютера</w:t>
      </w:r>
      <w:r w:rsidR="00166EED">
        <w:t xml:space="preserve"> </w:t>
      </w:r>
      <w:proofErr w:type="spellStart"/>
      <w:r w:rsidR="00166EED">
        <w:rPr>
          <w:lang w:val="en-US"/>
        </w:rPr>
        <w:t>Nim</w:t>
      </w:r>
      <w:proofErr w:type="spellEnd"/>
      <w:r w:rsidR="00166EED">
        <w:t xml:space="preserve"> и игровой автомат </w:t>
      </w:r>
      <w:proofErr w:type="spellStart"/>
      <w:r w:rsidR="00166EED">
        <w:rPr>
          <w:lang w:val="en-US"/>
        </w:rPr>
        <w:t>Nimatron</w:t>
      </w:r>
      <w:proofErr w:type="spellEnd"/>
      <w:r>
        <w:t xml:space="preserve"> был</w:t>
      </w:r>
      <w:r w:rsidR="00166EED">
        <w:t>и</w:t>
      </w:r>
      <w:r>
        <w:t xml:space="preserve"> создан</w:t>
      </w:r>
      <w:r w:rsidR="00166EED">
        <w:t>ы</w:t>
      </w:r>
      <w:r>
        <w:t xml:space="preserve"> в 1940-м году.</w:t>
      </w:r>
      <w:r w:rsidR="00166EED" w:rsidRPr="00166EED">
        <w:t xml:space="preserve"> Игрок, делая ход, мо</w:t>
      </w:r>
      <w:r w:rsidR="00166EED">
        <w:t>г</w:t>
      </w:r>
      <w:r w:rsidR="00166EED" w:rsidRPr="00166EED">
        <w:t xml:space="preserve"> погасить одну или более ламп в одном из рядов; далее наступа</w:t>
      </w:r>
      <w:r w:rsidR="00166EED">
        <w:t>л</w:t>
      </w:r>
      <w:r w:rsidR="00166EED" w:rsidRPr="00166EED">
        <w:t xml:space="preserve"> такой же ход компьютера. Тот, кто выключа</w:t>
      </w:r>
      <w:r w:rsidR="00166EED">
        <w:t>л</w:t>
      </w:r>
      <w:r w:rsidR="00166EED" w:rsidRPr="00166EED">
        <w:t xml:space="preserve"> последнюю лампу, выигрыва</w:t>
      </w:r>
      <w:r w:rsidR="00166EED">
        <w:t xml:space="preserve">л. </w:t>
      </w:r>
      <w:r w:rsidR="00166EED" w:rsidRPr="00166EED">
        <w:t xml:space="preserve">Изобретение компьютерных игр обычно приписывают кому-то из троих людей: Ральфу </w:t>
      </w:r>
      <w:proofErr w:type="spellStart"/>
      <w:r w:rsidR="00166EED" w:rsidRPr="00166EED">
        <w:t>Баэру</w:t>
      </w:r>
      <w:proofErr w:type="spellEnd"/>
      <w:r w:rsidR="00166EED" w:rsidRPr="00166EED">
        <w:t>, инженеру, выдвинувшему в 1951</w:t>
      </w:r>
      <w:r w:rsidR="00A14512">
        <w:t>-м</w:t>
      </w:r>
      <w:r w:rsidR="00166EED" w:rsidRPr="00166EED">
        <w:t xml:space="preserve"> году идею интерактивного телевидения, А. С. Дугласу, написавшему в 1952</w:t>
      </w:r>
      <w:r w:rsidR="00A14512">
        <w:t>-м</w:t>
      </w:r>
      <w:r w:rsidR="00166EED" w:rsidRPr="00166EED">
        <w:t xml:space="preserve"> году OXO </w:t>
      </w:r>
      <w:r w:rsidR="005F21DB">
        <w:t>–</w:t>
      </w:r>
      <w:r w:rsidR="00166EED" w:rsidRPr="00166EED">
        <w:t xml:space="preserve"> компьютерную реализацию крестиков-ноликов, или Уильяму </w:t>
      </w:r>
      <w:proofErr w:type="spellStart"/>
      <w:r w:rsidR="00166EED" w:rsidRPr="00166EED">
        <w:t>Хигинботаму</w:t>
      </w:r>
      <w:proofErr w:type="spellEnd"/>
      <w:r w:rsidR="00166EED" w:rsidRPr="00166EED">
        <w:t>, создавшему в 1958</w:t>
      </w:r>
      <w:r w:rsidR="00A14512" w:rsidRPr="00A14512">
        <w:t>-</w:t>
      </w:r>
      <w:r w:rsidR="00A14512">
        <w:t>м</w:t>
      </w:r>
      <w:r w:rsidR="00166EED" w:rsidRPr="00166EED">
        <w:t xml:space="preserve"> году игру </w:t>
      </w:r>
      <w:proofErr w:type="spellStart"/>
      <w:r w:rsidR="00166EED" w:rsidRPr="00166EED">
        <w:t>Tennis</w:t>
      </w:r>
      <w:proofErr w:type="spellEnd"/>
      <w:r w:rsidR="00166EED" w:rsidRPr="00166EED">
        <w:t xml:space="preserve"> </w:t>
      </w:r>
      <w:proofErr w:type="spellStart"/>
      <w:r w:rsidR="00166EED" w:rsidRPr="00166EED">
        <w:t>for</w:t>
      </w:r>
      <w:proofErr w:type="spellEnd"/>
      <w:r w:rsidR="00166EED" w:rsidRPr="00166EED">
        <w:t xml:space="preserve"> </w:t>
      </w:r>
      <w:proofErr w:type="spellStart"/>
      <w:r w:rsidR="00166EED" w:rsidRPr="00166EED">
        <w:t>Two</w:t>
      </w:r>
      <w:proofErr w:type="spellEnd"/>
      <w:r w:rsidR="00166EED" w:rsidRPr="00166EED">
        <w:t>.</w:t>
      </w:r>
    </w:p>
    <w:p w14:paraId="740ECDB6" w14:textId="08E1DBA0" w:rsidR="00FF28B2" w:rsidRDefault="00FF28B2" w:rsidP="00E643D6">
      <w:pPr>
        <w:rPr>
          <w:b/>
        </w:rPr>
      </w:pPr>
      <w:proofErr w:type="spellStart"/>
      <w:r w:rsidRPr="00FF28B2">
        <w:t>Spacewar</w:t>
      </w:r>
      <w:proofErr w:type="spellEnd"/>
      <w:r w:rsidRPr="00FF28B2">
        <w:t xml:space="preserve">! </w:t>
      </w:r>
      <w:r w:rsidR="005F21DB">
        <w:t>–</w:t>
      </w:r>
      <w:r w:rsidRPr="00FF28B2">
        <w:t xml:space="preserve"> одна из первых известных цифровых </w:t>
      </w:r>
      <w:r w:rsidR="003E43FE">
        <w:t>видео</w:t>
      </w:r>
      <w:r w:rsidRPr="00FF28B2">
        <w:t xml:space="preserve">игр. </w:t>
      </w:r>
      <w:r>
        <w:t>Она была выпущена в 1962</w:t>
      </w:r>
      <w:r w:rsidR="003E43FE">
        <w:t>-м</w:t>
      </w:r>
      <w:r>
        <w:t xml:space="preserve">. В данной игре </w:t>
      </w:r>
      <w:r w:rsidR="003E43FE">
        <w:t>два</w:t>
      </w:r>
      <w:r>
        <w:t xml:space="preserve"> самолета на экране обстреливали друг друга, что задало такой жанр как аркада. Данный жанр долгое время оставался популярным и задал направление будущим компьютерны</w:t>
      </w:r>
      <w:r w:rsidR="00E25FC6">
        <w:t>м</w:t>
      </w:r>
      <w:r>
        <w:t xml:space="preserve"> играм, однако даже сейчас существует много аркадных игр, которые до сих пор притягивают внимание игроков по всему миру.</w:t>
      </w:r>
    </w:p>
    <w:p w14:paraId="3CD658F2" w14:textId="03EEFCA7" w:rsidR="003A1C6A" w:rsidRDefault="003A1C6A" w:rsidP="00E643D6">
      <w:pPr>
        <w:rPr>
          <w:b/>
        </w:rPr>
      </w:pPr>
      <w:r w:rsidRPr="003A1C6A">
        <w:t>В сентябре 1971</w:t>
      </w:r>
      <w:r w:rsidR="003E43FE">
        <w:t>-го</w:t>
      </w:r>
      <w:r w:rsidRPr="003A1C6A">
        <w:t xml:space="preserve"> года Биллом </w:t>
      </w:r>
      <w:proofErr w:type="spellStart"/>
      <w:r w:rsidRPr="003A1C6A">
        <w:t>Питтсом</w:t>
      </w:r>
      <w:proofErr w:type="spellEnd"/>
      <w:r w:rsidRPr="003A1C6A">
        <w:t xml:space="preserve"> был создан первый аркадный автомат </w:t>
      </w:r>
      <w:proofErr w:type="spellStart"/>
      <w:r w:rsidRPr="003A1C6A">
        <w:t>Galaxy</w:t>
      </w:r>
      <w:proofErr w:type="spellEnd"/>
      <w:r w:rsidRPr="003A1C6A">
        <w:t xml:space="preserve"> </w:t>
      </w:r>
      <w:proofErr w:type="spellStart"/>
      <w:r w:rsidRPr="003A1C6A">
        <w:t>Game</w:t>
      </w:r>
      <w:proofErr w:type="spellEnd"/>
      <w:r w:rsidRPr="003A1C6A">
        <w:t xml:space="preserve"> на базе PDP-11</w:t>
      </w:r>
      <w:r>
        <w:t xml:space="preserve">. </w:t>
      </w:r>
      <w:r w:rsidRPr="003A1C6A">
        <w:t xml:space="preserve">В ноябре фирма </w:t>
      </w:r>
      <w:proofErr w:type="spellStart"/>
      <w:r w:rsidRPr="003A1C6A">
        <w:t>Nutting</w:t>
      </w:r>
      <w:proofErr w:type="spellEnd"/>
      <w:r w:rsidRPr="003A1C6A">
        <w:t xml:space="preserve"> </w:t>
      </w:r>
      <w:proofErr w:type="spellStart"/>
      <w:r w:rsidRPr="003A1C6A">
        <w:t>Associates</w:t>
      </w:r>
      <w:proofErr w:type="spellEnd"/>
      <w:r w:rsidRPr="003A1C6A">
        <w:t xml:space="preserve"> выпустила около 1500 аркадных автоматов </w:t>
      </w:r>
      <w:proofErr w:type="spellStart"/>
      <w:r w:rsidRPr="003A1C6A">
        <w:t>Computer</w:t>
      </w:r>
      <w:proofErr w:type="spellEnd"/>
      <w:r w:rsidRPr="003A1C6A">
        <w:t xml:space="preserve"> </w:t>
      </w:r>
      <w:proofErr w:type="spellStart"/>
      <w:r w:rsidRPr="003A1C6A">
        <w:t>Space</w:t>
      </w:r>
      <w:proofErr w:type="spellEnd"/>
      <w:r w:rsidRPr="003A1C6A">
        <w:t xml:space="preserve">, разработанных Ноланом </w:t>
      </w:r>
      <w:proofErr w:type="spellStart"/>
      <w:r w:rsidRPr="003A1C6A">
        <w:t>Бушнеллом</w:t>
      </w:r>
      <w:proofErr w:type="spellEnd"/>
      <w:r w:rsidRPr="003A1C6A">
        <w:t xml:space="preserve"> и Тедом </w:t>
      </w:r>
      <w:proofErr w:type="spellStart"/>
      <w:r w:rsidRPr="003A1C6A">
        <w:t>Дабни</w:t>
      </w:r>
      <w:proofErr w:type="spellEnd"/>
      <w:r w:rsidRPr="003A1C6A">
        <w:t>, из которых были проданы от 500 до 1000 штук</w:t>
      </w:r>
      <w:r>
        <w:t>.</w:t>
      </w:r>
      <w:r w:rsidRPr="003A1C6A">
        <w:t xml:space="preserve"> Таким образом </w:t>
      </w:r>
      <w:proofErr w:type="spellStart"/>
      <w:r w:rsidRPr="003A1C6A">
        <w:t>Computer</w:t>
      </w:r>
      <w:proofErr w:type="spellEnd"/>
      <w:r w:rsidRPr="003A1C6A">
        <w:t xml:space="preserve"> </w:t>
      </w:r>
      <w:proofErr w:type="spellStart"/>
      <w:r w:rsidRPr="003A1C6A">
        <w:t>Space</w:t>
      </w:r>
      <w:proofErr w:type="spellEnd"/>
      <w:r w:rsidRPr="003A1C6A">
        <w:t xml:space="preserve"> стала первой </w:t>
      </w:r>
      <w:r w:rsidR="003E43FE">
        <w:t>видео</w:t>
      </w:r>
      <w:r w:rsidRPr="003A1C6A">
        <w:t>игрой, изданной для широкой публики.</w:t>
      </w:r>
    </w:p>
    <w:p w14:paraId="6DCF6104" w14:textId="74F1CA3E" w:rsidR="003A1C6A" w:rsidRDefault="003A1C6A" w:rsidP="00E643D6">
      <w:pPr>
        <w:rPr>
          <w:b/>
        </w:rPr>
      </w:pPr>
      <w:r w:rsidRPr="003A1C6A">
        <w:t>24</w:t>
      </w:r>
      <w:r w:rsidR="003E43FE">
        <w:t>-го</w:t>
      </w:r>
      <w:r w:rsidRPr="003A1C6A">
        <w:t xml:space="preserve"> мая</w:t>
      </w:r>
      <w:r>
        <w:t xml:space="preserve"> 1972</w:t>
      </w:r>
      <w:r w:rsidR="003E43FE">
        <w:t>-го</w:t>
      </w:r>
      <w:r w:rsidRPr="003A1C6A">
        <w:t xml:space="preserve"> была впервые представлена и продемонстрирована публике </w:t>
      </w:r>
      <w:proofErr w:type="spellStart"/>
      <w:r w:rsidRPr="003A1C6A">
        <w:t>Magnavox</w:t>
      </w:r>
      <w:proofErr w:type="spellEnd"/>
      <w:r w:rsidRPr="003A1C6A">
        <w:t xml:space="preserve"> </w:t>
      </w:r>
      <w:proofErr w:type="spellStart"/>
      <w:r w:rsidRPr="003A1C6A">
        <w:t>Odyssey</w:t>
      </w:r>
      <w:proofErr w:type="spellEnd"/>
      <w:r w:rsidRPr="003A1C6A">
        <w:t xml:space="preserve"> </w:t>
      </w:r>
      <w:r w:rsidR="005F21DB">
        <w:t>–</w:t>
      </w:r>
      <w:r w:rsidRPr="003A1C6A">
        <w:t xml:space="preserve"> первая игровая приставка.</w:t>
      </w:r>
      <w:r w:rsidR="005B0195">
        <w:t xml:space="preserve"> Она подключалась к телевизору, вместе с ней использовались два игровых контроллера. Приставка способна выводить на экран три квадратные точки, поведение которых меняется в зависимости от установленной игры. Игроки могут размещать на экране телевизора цветные пластиковые накладки для создания визуальных эффектов. В каждой игре один или два игрока управляют своими точками с помощью контроллеров. </w:t>
      </w:r>
    </w:p>
    <w:p w14:paraId="74654C76" w14:textId="41170528" w:rsidR="007414B4" w:rsidRDefault="007414B4" w:rsidP="00E643D6">
      <w:r>
        <w:t xml:space="preserve">В дальнейшем </w:t>
      </w:r>
      <w:r w:rsidR="00A9355A">
        <w:t xml:space="preserve">компьютерные игры получили большое развитие. Компании по всему миру соревновались в выпуске передовых игр, приставок и консолей. Наблюдались как упадки, так и резкие возрастания популярности видеоигр. Однако индустрия никогда не стояла на месте. Разработчики всё время пытались привнести что-то новое, создать нечто уникальное. По сей день существует конкуренция между ведущими компаниями в данной сфере, </w:t>
      </w:r>
      <w:r w:rsidR="00A9355A">
        <w:lastRenderedPageBreak/>
        <w:t xml:space="preserve">однако с быстрым развитием технологий видеоигры появились и на мобильных устройствах, что привело к их бурному росту на данной платформе. В настоящее время не все могут позволить себе мощный компьютер, который позволял бы </w:t>
      </w:r>
      <w:r w:rsidR="003E43FE">
        <w:t>комфортно играть</w:t>
      </w:r>
      <w:r w:rsidR="00A9355A">
        <w:t xml:space="preserve"> в современные игры. На помощь этому и пришли разработчики игр на мобильны</w:t>
      </w:r>
      <w:r w:rsidR="003E43FE">
        <w:t>х</w:t>
      </w:r>
      <w:r w:rsidR="00A9355A">
        <w:t xml:space="preserve"> устройства</w:t>
      </w:r>
      <w:r w:rsidR="003E43FE">
        <w:t>х</w:t>
      </w:r>
      <w:r w:rsidR="00A9355A">
        <w:t xml:space="preserve">. Почти каждый </w:t>
      </w:r>
      <w:r w:rsidR="003E43FE">
        <w:t>человек</w:t>
      </w:r>
      <w:r w:rsidR="00A9355A">
        <w:t xml:space="preserve"> имеет смартфон, который поддерживает множество приложений, в том числе находятся мобильные игры. Для многих поиграть на телефоне намного проще, нежели поиграть на компьютере, ввиду нехватки времени, материальных средств и многих других причин.</w:t>
      </w:r>
      <w:r w:rsidR="005F21DB">
        <w:t xml:space="preserve"> Большинство </w:t>
      </w:r>
      <w:r w:rsidR="00EA69E8">
        <w:t>людей</w:t>
      </w:r>
      <w:r w:rsidR="005F21DB">
        <w:t xml:space="preserve"> </w:t>
      </w:r>
      <w:r w:rsidR="00EA69E8">
        <w:t>используют</w:t>
      </w:r>
      <w:r w:rsidR="005F21DB">
        <w:t xml:space="preserve"> игры</w:t>
      </w:r>
      <w:r w:rsidR="00EA69E8">
        <w:t xml:space="preserve"> по </w:t>
      </w:r>
      <w:r w:rsidR="005F21DB">
        <w:t xml:space="preserve">пути на работу, </w:t>
      </w:r>
      <w:r w:rsidR="00EA69E8">
        <w:t>в долгой дороге</w:t>
      </w:r>
      <w:r w:rsidR="005F21DB">
        <w:t xml:space="preserve"> или когда им абсолютно нечем заняться.</w:t>
      </w:r>
    </w:p>
    <w:p w14:paraId="2B2D9FA2" w14:textId="56662234" w:rsidR="005521E0" w:rsidRDefault="005521E0" w:rsidP="00E643D6">
      <w:r>
        <w:t xml:space="preserve">Первая игра на мобильном устройстве появилась в 1993-м году, на первом в мире смартфоне </w:t>
      </w:r>
      <w:r>
        <w:rPr>
          <w:lang w:val="en-US"/>
        </w:rPr>
        <w:t>Simon</w:t>
      </w:r>
      <w:r w:rsidRPr="005521E0">
        <w:t xml:space="preserve"> </w:t>
      </w:r>
      <w:r>
        <w:rPr>
          <w:lang w:val="en-US"/>
        </w:rPr>
        <w:t>Personal</w:t>
      </w:r>
      <w:r w:rsidRPr="005521E0">
        <w:t xml:space="preserve"> </w:t>
      </w:r>
      <w:r>
        <w:rPr>
          <w:lang w:val="en-US"/>
        </w:rPr>
        <w:t>Communicator</w:t>
      </w:r>
      <w:r>
        <w:t xml:space="preserve">, разработанном компаниями </w:t>
      </w:r>
      <w:r>
        <w:rPr>
          <w:lang w:val="en-US"/>
        </w:rPr>
        <w:t>IBM</w:t>
      </w:r>
      <w:r w:rsidRPr="005521E0">
        <w:t xml:space="preserve"> </w:t>
      </w:r>
      <w:r>
        <w:t xml:space="preserve">и </w:t>
      </w:r>
      <w:r>
        <w:rPr>
          <w:lang w:val="en-US"/>
        </w:rPr>
        <w:t>BellSouth</w:t>
      </w:r>
      <w:r>
        <w:t xml:space="preserve">. Этой игрой являлась </w:t>
      </w:r>
      <w:r>
        <w:rPr>
          <w:lang w:val="en-US"/>
        </w:rPr>
        <w:t>Scramble</w:t>
      </w:r>
      <w:r w:rsidRPr="005521E0">
        <w:t xml:space="preserve"> – </w:t>
      </w:r>
      <w:r>
        <w:t xml:space="preserve">разновидность </w:t>
      </w:r>
      <w:proofErr w:type="spellStart"/>
      <w:r>
        <w:t>пазла</w:t>
      </w:r>
      <w:proofErr w:type="spellEnd"/>
      <w:r>
        <w:t>, в котором было необходимо передвигать части изображения, чтобы составить цельную картинку.</w:t>
      </w:r>
    </w:p>
    <w:p w14:paraId="273B02ED" w14:textId="1553F89C" w:rsidR="005521E0" w:rsidRDefault="005521E0" w:rsidP="00E643D6">
      <w:r>
        <w:t xml:space="preserve">Второй смартфон с предустановленной игрой появился в 1994-м году. Это была версия Тетриса на устройстве датской разработки под названием </w:t>
      </w:r>
      <w:proofErr w:type="spellStart"/>
      <w:r>
        <w:rPr>
          <w:lang w:val="en-US"/>
        </w:rPr>
        <w:t>Hagenuk</w:t>
      </w:r>
      <w:proofErr w:type="spellEnd"/>
      <w:r w:rsidRPr="005521E0">
        <w:t xml:space="preserve"> </w:t>
      </w:r>
      <w:r>
        <w:rPr>
          <w:lang w:val="en-US"/>
        </w:rPr>
        <w:t>MT</w:t>
      </w:r>
      <w:r w:rsidRPr="005521E0">
        <w:t>-2000.</w:t>
      </w:r>
      <w:r w:rsidR="00DF4DC2">
        <w:t xml:space="preserve"> Суть игры заключалась в том, что сверху в прямоугольный стакан падали случайные фигурки </w:t>
      </w:r>
      <w:proofErr w:type="spellStart"/>
      <w:r w:rsidR="00DF4DC2">
        <w:t>тетрамино</w:t>
      </w:r>
      <w:proofErr w:type="spellEnd"/>
      <w:r w:rsidR="00DF4DC2">
        <w:t>. В полёте игрок мог поворачивать фигурку, двигать её по горизонтали, а также ускорять её падение, когда решено, куда фигурка должна упасть. Игра заканчивается, когда фигурка не может поместиться в стакан. Игрок получает очки за каждый заполненный ряд, который пропадает после его горизонтального заполнения, а остальные блоки сдвигаются вниз. Поэтому задача пользователя – набрать как можно больше очков, не заполняя стакан по вертикали как можно дольше.</w:t>
      </w:r>
    </w:p>
    <w:p w14:paraId="47ABC346" w14:textId="48C78998" w:rsidR="005521E0" w:rsidRPr="00833D0E" w:rsidRDefault="005521E0" w:rsidP="00E643D6">
      <w:r>
        <w:t xml:space="preserve">Одной из известнейших и узнаваемых игр на телефоне является Змейка или </w:t>
      </w:r>
      <w:r>
        <w:rPr>
          <w:lang w:val="en-US"/>
        </w:rPr>
        <w:t>Snake</w:t>
      </w:r>
      <w:r w:rsidRPr="005521E0">
        <w:t xml:space="preserve">. </w:t>
      </w:r>
      <w:r w:rsidR="00DF4DC2">
        <w:t xml:space="preserve">В ней игрок управляет тонким существом, напоминающим змею, которое ползает по плоскости, собирая еду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</w:t>
      </w:r>
      <w:r>
        <w:t xml:space="preserve">Первым мобильным устройством с этой игрой стала </w:t>
      </w:r>
      <w:r>
        <w:rPr>
          <w:lang w:val="en-US"/>
        </w:rPr>
        <w:t>Nokia</w:t>
      </w:r>
      <w:r w:rsidRPr="005521E0">
        <w:t xml:space="preserve"> 6110</w:t>
      </w:r>
      <w:r>
        <w:t xml:space="preserve">, выпущенная в 1997 году. С тех пор долгое время каждый телефон компании </w:t>
      </w:r>
      <w:r>
        <w:rPr>
          <w:lang w:val="en-US"/>
        </w:rPr>
        <w:t>Nokia</w:t>
      </w:r>
      <w:r w:rsidRPr="005521E0">
        <w:t xml:space="preserve"> </w:t>
      </w:r>
      <w:r>
        <w:t>поставлялся с данным приложением.</w:t>
      </w:r>
    </w:p>
    <w:p w14:paraId="0B585FE4" w14:textId="4C148637" w:rsidR="00007EBF" w:rsidRDefault="00007EBF" w:rsidP="00E643D6">
      <w:r>
        <w:t xml:space="preserve">Помимо этого существует не менее известная и популярная игра под названием </w:t>
      </w:r>
      <w:r>
        <w:rPr>
          <w:lang w:val="en-US"/>
        </w:rPr>
        <w:t>Bounce</w:t>
      </w:r>
      <w:r w:rsidR="00BA2427">
        <w:t xml:space="preserve">, вышедшая в 2001-м году на телефонах </w:t>
      </w:r>
      <w:r w:rsidR="00BA2427">
        <w:rPr>
          <w:lang w:val="en-US"/>
        </w:rPr>
        <w:t>Nokia</w:t>
      </w:r>
      <w:r w:rsidR="00BA2427">
        <w:t>. В ней игрок управляет красным мячиком, проходя различные уровни</w:t>
      </w:r>
      <w:r w:rsidR="00345FEF">
        <w:t>, в которых необходимо избегать попадания на шипы и собирать монеты.</w:t>
      </w:r>
    </w:p>
    <w:p w14:paraId="4A6DB868" w14:textId="0EE80CD9" w:rsidR="00990F0E" w:rsidRPr="00990F0E" w:rsidRDefault="00990F0E" w:rsidP="00E643D6">
      <w:pPr>
        <w:rPr>
          <w:b/>
        </w:rPr>
      </w:pPr>
      <w:r>
        <w:t xml:space="preserve">С того момента мобильные устройства продвинулись намного вперед. Мощности некоторых телефонов сравнимы с мощностями ноутбуков, а возможно и старых компьютеров. Были созданы новые мощные процессоры, которые подходят для портативных устройств, каждый день выпускаются планшеты, которые имеют больший экран, следовательно более удобны для </w:t>
      </w:r>
      <w:r>
        <w:lastRenderedPageBreak/>
        <w:t xml:space="preserve">чтения книг, прохождения игр и много другого. Появились операционные системы </w:t>
      </w:r>
      <w:r>
        <w:rPr>
          <w:lang w:val="en-US"/>
        </w:rPr>
        <w:t>Android</w:t>
      </w:r>
      <w:r w:rsidRPr="00990F0E">
        <w:t xml:space="preserve">, </w:t>
      </w:r>
      <w:r>
        <w:rPr>
          <w:lang w:val="en-US"/>
        </w:rPr>
        <w:t>iOS</w:t>
      </w:r>
      <w:r>
        <w:t>, в которых пользователю даётся возможность устанавливать любые приложения на свой телефон или планшет, начиная от будильника, заканчивая программами для обработки фотографий. Это подтолкнуло множество разработчиков внести свой вклад в создание игровых приложений, которые помогут пользователю скрасить своё время препровождение. Появилось множество жанров игр, каждый из которых уникален</w:t>
      </w:r>
      <w:r w:rsidR="00104D38">
        <w:t>.</w:t>
      </w:r>
    </w:p>
    <w:p w14:paraId="14DB7BD6" w14:textId="55CEB1F2" w:rsidR="00203CC2" w:rsidRDefault="00203CC2" w:rsidP="003C4552">
      <w:pPr>
        <w:rPr>
          <w:b/>
        </w:rPr>
      </w:pPr>
      <w:r>
        <w:t xml:space="preserve">На данный момент существует большое количество компаний, создающих свои приложения на </w:t>
      </w:r>
      <w:r w:rsidR="00990F0E">
        <w:t>портативные</w:t>
      </w:r>
      <w:r>
        <w:t xml:space="preserve"> устройства. В</w:t>
      </w:r>
      <w:r w:rsidRPr="00203CC2">
        <w:rPr>
          <w:lang w:val="en-US"/>
        </w:rPr>
        <w:t xml:space="preserve"> </w:t>
      </w:r>
      <w:r>
        <w:t>их</w:t>
      </w:r>
      <w:r w:rsidRPr="00203CC2">
        <w:rPr>
          <w:lang w:val="en-US"/>
        </w:rPr>
        <w:t xml:space="preserve"> </w:t>
      </w:r>
      <w:r>
        <w:t>числе</w:t>
      </w:r>
      <w:r w:rsidRPr="00203CC2">
        <w:rPr>
          <w:lang w:val="en-US"/>
        </w:rPr>
        <w:t xml:space="preserve">: </w:t>
      </w:r>
      <w:proofErr w:type="spellStart"/>
      <w:r>
        <w:rPr>
          <w:lang w:val="en-US"/>
        </w:rPr>
        <w:t>Ketchapp</w:t>
      </w:r>
      <w:proofErr w:type="spellEnd"/>
      <w:r w:rsidRPr="00203CC2">
        <w:rPr>
          <w:lang w:val="en-US"/>
        </w:rPr>
        <w:t xml:space="preserve">, </w:t>
      </w:r>
      <w:r>
        <w:rPr>
          <w:lang w:val="en-US"/>
        </w:rPr>
        <w:t>Voodoo</w:t>
      </w:r>
      <w:r w:rsidRPr="00203CC2">
        <w:rPr>
          <w:lang w:val="en-US"/>
        </w:rPr>
        <w:t xml:space="preserve">, </w:t>
      </w:r>
      <w:r>
        <w:rPr>
          <w:lang w:val="en-US"/>
        </w:rPr>
        <w:t>Supercell</w:t>
      </w:r>
      <w:r w:rsidRPr="00203CC2">
        <w:rPr>
          <w:lang w:val="en-US"/>
        </w:rPr>
        <w:t xml:space="preserve">, </w:t>
      </w:r>
      <w:r>
        <w:rPr>
          <w:lang w:val="en-US"/>
        </w:rPr>
        <w:t>Rovio</w:t>
      </w:r>
      <w:r w:rsidRPr="00203CC2">
        <w:rPr>
          <w:lang w:val="en-US"/>
        </w:rPr>
        <w:t xml:space="preserve">, </w:t>
      </w:r>
      <w:proofErr w:type="spellStart"/>
      <w:r>
        <w:rPr>
          <w:lang w:val="en-US"/>
        </w:rPr>
        <w:t>Nekki</w:t>
      </w:r>
      <w:proofErr w:type="spellEnd"/>
      <w:r w:rsidRPr="00203CC2">
        <w:rPr>
          <w:lang w:val="en-US"/>
        </w:rPr>
        <w:t xml:space="preserve"> </w:t>
      </w:r>
      <w:r>
        <w:t>и</w:t>
      </w:r>
      <w:r w:rsidRPr="00203CC2">
        <w:rPr>
          <w:lang w:val="en-US"/>
        </w:rPr>
        <w:t xml:space="preserve"> </w:t>
      </w:r>
      <w:proofErr w:type="spellStart"/>
      <w:r>
        <w:t>др</w:t>
      </w:r>
      <w:proofErr w:type="spellEnd"/>
      <w:r w:rsidRPr="00203CC2">
        <w:rPr>
          <w:lang w:val="en-US"/>
        </w:rPr>
        <w:t xml:space="preserve">. </w:t>
      </w:r>
      <w:r w:rsidR="003C4552">
        <w:t>Программисты</w:t>
      </w:r>
      <w:r w:rsidRPr="003C4552">
        <w:t xml:space="preserve"> </w:t>
      </w:r>
      <w:r>
        <w:t xml:space="preserve">создают нечто новое, каждый день работая над </w:t>
      </w:r>
      <w:r w:rsidR="003E43FE">
        <w:t>совершенными</w:t>
      </w:r>
      <w:r>
        <w:t xml:space="preserve"> пр</w:t>
      </w:r>
      <w:r w:rsidR="003E43FE">
        <w:t>оектами</w:t>
      </w:r>
      <w:r>
        <w:t>.</w:t>
      </w:r>
      <w:r w:rsidR="00104D38">
        <w:t xml:space="preserve"> </w:t>
      </w:r>
      <w:r w:rsidR="00104D38">
        <w:t xml:space="preserve">Это даёт пользователям огромный выбор игр, позволяя найти что-то, что подойдёт каждому в отдельности. </w:t>
      </w:r>
      <w:r w:rsidR="00104D38">
        <w:t>Некоторые компьютерные игры портируются на мобильные устройства, что позволяет геймерам проводить в них время не только дома за компьютером, но и в дороге, на перерывах на работе, учёбе.</w:t>
      </w:r>
      <w:r w:rsidR="005F21DB">
        <w:t xml:space="preserve"> </w:t>
      </w:r>
    </w:p>
    <w:p w14:paraId="1E7E34E4" w14:textId="5CCAAC05" w:rsidR="003C4552" w:rsidRPr="00990F0E" w:rsidRDefault="003C4552" w:rsidP="003C4552">
      <w:pPr>
        <w:rPr>
          <w:bCs/>
          <w:lang w:val="en-US"/>
        </w:rPr>
      </w:pPr>
      <w:r>
        <w:rPr>
          <w:bCs/>
        </w:rPr>
        <w:t xml:space="preserve">Шведский разработчик Роберт Топала,  выступающий под псевдонимом </w:t>
      </w:r>
      <w:proofErr w:type="spellStart"/>
      <w:r>
        <w:rPr>
          <w:bCs/>
          <w:lang w:val="en-US"/>
        </w:rPr>
        <w:t>RobTop</w:t>
      </w:r>
      <w:proofErr w:type="spellEnd"/>
      <w:r>
        <w:rPr>
          <w:bCs/>
        </w:rPr>
        <w:t>, не стал исключением, написав видеоигру в жанре</w:t>
      </w:r>
      <w:r w:rsidRPr="003C4552">
        <w:rPr>
          <w:bCs/>
        </w:rPr>
        <w:t xml:space="preserve"> 2</w:t>
      </w:r>
      <w:r>
        <w:rPr>
          <w:bCs/>
          <w:lang w:val="en-US"/>
        </w:rPr>
        <w:t>D</w:t>
      </w:r>
      <w:r w:rsidRPr="003C4552">
        <w:rPr>
          <w:bCs/>
        </w:rPr>
        <w:t>-</w:t>
      </w:r>
      <w:proofErr w:type="spellStart"/>
      <w:r>
        <w:rPr>
          <w:bCs/>
        </w:rPr>
        <w:t>платформера</w:t>
      </w:r>
      <w:proofErr w:type="spellEnd"/>
      <w:r>
        <w:rPr>
          <w:bCs/>
        </w:rPr>
        <w:t xml:space="preserve">, выпущенную изначально для мобильных устройств, а позже и для настольных компьютеров, под названием </w:t>
      </w:r>
      <w:r w:rsidRPr="00203CC2">
        <w:t>“</w:t>
      </w:r>
      <w:r>
        <w:rPr>
          <w:lang w:val="en-US"/>
        </w:rPr>
        <w:t>Geometry</w:t>
      </w:r>
      <w:r w:rsidRPr="001E0E08">
        <w:t xml:space="preserve"> </w:t>
      </w:r>
      <w:r>
        <w:rPr>
          <w:lang w:val="en-US"/>
        </w:rPr>
        <w:t>Dash</w:t>
      </w:r>
      <w:r w:rsidRPr="00203CC2">
        <w:t>”.</w:t>
      </w:r>
      <w:r w:rsidR="00833D0E" w:rsidRPr="00833D0E">
        <w:t xml:space="preserve"> </w:t>
      </w:r>
      <w:r w:rsidR="00833D0E">
        <w:t xml:space="preserve">Суть этой игры заключается в том, чтобы проходить предложенные уровни, открывать новых персонажей и режимы прохождения. С каждым последующим уровнем сложность повышается и игроку требуется всё больше внимательности и реакции на их прохождение. </w:t>
      </w:r>
    </w:p>
    <w:p w14:paraId="2BBD2F79" w14:textId="7B7B0C70" w:rsidR="00E20B9C" w:rsidRDefault="00203CC2" w:rsidP="00E643D6">
      <w:pPr>
        <w:rPr>
          <w:b/>
        </w:rPr>
      </w:pPr>
      <w:r>
        <w:t xml:space="preserve">Целью данного проекта является разработка игрового приложения </w:t>
      </w:r>
      <w:r w:rsidRPr="00203CC2">
        <w:t>“</w:t>
      </w:r>
      <w:r w:rsidR="001E0E08">
        <w:rPr>
          <w:lang w:val="en-US"/>
        </w:rPr>
        <w:t>G</w:t>
      </w:r>
      <w:r w:rsidR="00506A01">
        <w:rPr>
          <w:lang w:val="en-US"/>
        </w:rPr>
        <w:t>eometry</w:t>
      </w:r>
      <w:r w:rsidR="00506A01" w:rsidRPr="00506A01">
        <w:t xml:space="preserve"> </w:t>
      </w:r>
      <w:r w:rsidR="00506A01">
        <w:rPr>
          <w:lang w:val="en-US"/>
        </w:rPr>
        <w:t>Dash</w:t>
      </w:r>
      <w:r w:rsidRPr="00203CC2">
        <w:t>”.</w:t>
      </w:r>
    </w:p>
    <w:p w14:paraId="21F83B22" w14:textId="77777777" w:rsidR="00E20B9C" w:rsidRDefault="00E20B9C">
      <w:pPr>
        <w:spacing w:after="160" w:line="259" w:lineRule="auto"/>
        <w:jc w:val="left"/>
        <w:rPr>
          <w:rFonts w:cs="Times New Roman"/>
          <w:szCs w:val="28"/>
        </w:rPr>
      </w:pPr>
      <w:r>
        <w:rPr>
          <w:b/>
        </w:rPr>
        <w:br w:type="page"/>
      </w:r>
    </w:p>
    <w:p w14:paraId="201FB9FC" w14:textId="4A615D95" w:rsidR="009B5D5A" w:rsidRDefault="009B5D5A" w:rsidP="00476F28">
      <w:pPr>
        <w:pStyle w:val="af2"/>
      </w:pPr>
      <w:r>
        <w:lastRenderedPageBreak/>
        <w:t>1. АНАЛИЗ ПРЕДМЕТНОЙ ОБЛАСТИ</w:t>
      </w:r>
    </w:p>
    <w:p w14:paraId="144FFC71" w14:textId="5B943053" w:rsidR="009B5D5A" w:rsidRDefault="009B5D5A" w:rsidP="00BF2344">
      <w:pPr>
        <w:pStyle w:val="aa"/>
        <w:jc w:val="left"/>
      </w:pPr>
    </w:p>
    <w:p w14:paraId="5F0EBF9C" w14:textId="5B1BF476" w:rsidR="009B5D5A" w:rsidRPr="00A02991" w:rsidRDefault="009B5D5A" w:rsidP="00476F28">
      <w:pPr>
        <w:pStyle w:val="af0"/>
        <w:rPr>
          <w:lang w:val="ru-RU"/>
        </w:rPr>
      </w:pPr>
      <w:r w:rsidRPr="00F84918">
        <w:rPr>
          <w:lang w:val="ru-RU"/>
        </w:rPr>
        <w:t>1.1 Обзор аналогов</w:t>
      </w:r>
    </w:p>
    <w:p w14:paraId="5A7E43DC" w14:textId="38FE2577" w:rsidR="00EA35A9" w:rsidRDefault="00EA35A9" w:rsidP="00BF2344">
      <w:pPr>
        <w:pStyle w:val="aa"/>
        <w:jc w:val="left"/>
      </w:pPr>
    </w:p>
    <w:p w14:paraId="08F01835" w14:textId="5B7D680F" w:rsidR="00EA35A9" w:rsidRDefault="001906F2" w:rsidP="00E643D6">
      <w:pPr>
        <w:rPr>
          <w:b/>
        </w:rPr>
      </w:pPr>
      <w:r>
        <w:t>На 2019-й год</w:t>
      </w:r>
      <w:r w:rsidR="00EA35A9">
        <w:t xml:space="preserve"> существует мн</w:t>
      </w:r>
      <w:r w:rsidR="00265FF8">
        <w:t>ожество</w:t>
      </w:r>
      <w:r w:rsidR="00EA35A9">
        <w:t xml:space="preserve"> </w:t>
      </w:r>
      <w:r w:rsidR="0075594E">
        <w:t>вариаций</w:t>
      </w:r>
      <w:r w:rsidR="00EA35A9">
        <w:t xml:space="preserve"> </w:t>
      </w:r>
      <w:r w:rsidR="00EA35A9" w:rsidRPr="00EA35A9">
        <w:t>“</w:t>
      </w:r>
      <w:r w:rsidR="00265FF8">
        <w:rPr>
          <w:lang w:val="en-US"/>
        </w:rPr>
        <w:t>Geometry</w:t>
      </w:r>
      <w:r w:rsidR="00265FF8" w:rsidRPr="00265FF8">
        <w:t xml:space="preserve"> </w:t>
      </w:r>
      <w:r w:rsidR="00265FF8">
        <w:rPr>
          <w:lang w:val="en-US"/>
        </w:rPr>
        <w:t>Dash</w:t>
      </w:r>
      <w:r w:rsidR="00EA35A9" w:rsidRPr="00EA35A9">
        <w:t>”</w:t>
      </w:r>
      <w:r w:rsidR="00265FF8">
        <w:t xml:space="preserve">, отличающихся от оригинала графической составляющей, </w:t>
      </w:r>
      <w:r w:rsidR="0045330E">
        <w:t>режимами игры, а также своими уникальными особенностями.</w:t>
      </w:r>
    </w:p>
    <w:p w14:paraId="1204BEFC" w14:textId="31278B8C" w:rsidR="00FB6C38" w:rsidRDefault="00FB6C38" w:rsidP="00E643D6">
      <w:pPr>
        <w:rPr>
          <w:b/>
        </w:rPr>
      </w:pPr>
      <w:r>
        <w:t>Первая версия игры</w:t>
      </w:r>
      <w:r w:rsidRPr="00FB6C38">
        <w:t xml:space="preserve"> </w:t>
      </w:r>
      <w:r>
        <w:t>появилась 1</w:t>
      </w:r>
      <w:r w:rsidR="0045330E">
        <w:t>3</w:t>
      </w:r>
      <w:r w:rsidR="001906F2">
        <w:t>-го</w:t>
      </w:r>
      <w:r>
        <w:t xml:space="preserve"> </w:t>
      </w:r>
      <w:r w:rsidR="0045330E">
        <w:t>августа</w:t>
      </w:r>
      <w:r>
        <w:t xml:space="preserve"> 201</w:t>
      </w:r>
      <w:r w:rsidR="0045330E">
        <w:t>3</w:t>
      </w:r>
      <w:r w:rsidR="001906F2">
        <w:t>-го</w:t>
      </w:r>
      <w:r>
        <w:t xml:space="preserve"> года</w:t>
      </w:r>
      <w:r w:rsidR="0045330E">
        <w:t xml:space="preserve"> на мобильных устройствах на платформе </w:t>
      </w:r>
      <w:r w:rsidR="0045330E">
        <w:rPr>
          <w:lang w:val="en-US"/>
        </w:rPr>
        <w:t>Android</w:t>
      </w:r>
      <w:r w:rsidR="0045330E" w:rsidRPr="0045330E">
        <w:t xml:space="preserve"> / </w:t>
      </w:r>
      <w:r w:rsidR="00CF49E5">
        <w:rPr>
          <w:lang w:val="en-US"/>
        </w:rPr>
        <w:t>iOS</w:t>
      </w:r>
      <w:r>
        <w:t xml:space="preserve">. С течением времени она претерпела большие изменения: </w:t>
      </w:r>
      <w:r w:rsidR="0045330E">
        <w:t>были добавлены новые уровни, улучшен редактор пользовательских карт, исправлены ошибки, приводящие к досрочному закрытию</w:t>
      </w:r>
      <w:r>
        <w:t>.</w:t>
      </w:r>
      <w:r w:rsidR="0045330E">
        <w:t xml:space="preserve"> 23-го декабря 2014-го года видеоигра вышла в свет на настольных компьютерах в магазине </w:t>
      </w:r>
      <w:r w:rsidR="0045330E">
        <w:rPr>
          <w:lang w:val="en-US"/>
        </w:rPr>
        <w:t>Steam</w:t>
      </w:r>
      <w:r w:rsidR="0045330E" w:rsidRPr="0045330E">
        <w:t>.</w:t>
      </w:r>
    </w:p>
    <w:p w14:paraId="709B4829" w14:textId="042F52B5" w:rsidR="006C117D" w:rsidRPr="00725584" w:rsidRDefault="006C117D" w:rsidP="00725584">
      <w:r>
        <w:t xml:space="preserve">Одним из аналогов является игра </w:t>
      </w:r>
      <w:r w:rsidRPr="006C117D">
        <w:t>“</w:t>
      </w:r>
      <w:r w:rsidR="00725584" w:rsidRPr="00725584">
        <w:rPr>
          <w:lang w:val="en-US"/>
        </w:rPr>
        <w:t>BIT</w:t>
      </w:r>
      <w:r w:rsidR="00725584" w:rsidRPr="00725584">
        <w:t>.</w:t>
      </w:r>
      <w:r w:rsidR="00725584" w:rsidRPr="00725584">
        <w:rPr>
          <w:lang w:val="en-US"/>
        </w:rPr>
        <w:t>TRIP</w:t>
      </w:r>
      <w:r w:rsidR="00725584" w:rsidRPr="00725584">
        <w:t xml:space="preserve"> </w:t>
      </w:r>
      <w:r w:rsidR="00725584" w:rsidRPr="00725584">
        <w:rPr>
          <w:lang w:val="en-US"/>
        </w:rPr>
        <w:t>RUNNER</w:t>
      </w:r>
      <w:r w:rsidRPr="006C117D">
        <w:t>”</w:t>
      </w:r>
      <w:r w:rsidR="00725584">
        <w:t xml:space="preserve">, которая представляет собой </w:t>
      </w:r>
      <w:r w:rsidR="00725584" w:rsidRPr="00725584">
        <w:t>2</w:t>
      </w:r>
      <w:r w:rsidR="00725584">
        <w:rPr>
          <w:lang w:val="en-US"/>
        </w:rPr>
        <w:t>D</w:t>
      </w:r>
      <w:r w:rsidR="00725584" w:rsidRPr="00725584">
        <w:t xml:space="preserve"> </w:t>
      </w:r>
      <w:proofErr w:type="spellStart"/>
      <w:r w:rsidR="00725584">
        <w:t>раннер</w:t>
      </w:r>
      <w:proofErr w:type="spellEnd"/>
      <w:r w:rsidR="00725584">
        <w:t xml:space="preserve"> с бесконечным генерирующимся уровнем, а также бонусами, помогающими игроку в продвижении.</w:t>
      </w:r>
      <w:r w:rsidRPr="006C117D">
        <w:t xml:space="preserve"> </w:t>
      </w:r>
      <w:r>
        <w:t>Внешний вид игры показан ниже:</w:t>
      </w:r>
    </w:p>
    <w:p w14:paraId="631DB3D1" w14:textId="77777777" w:rsidR="006C117D" w:rsidRDefault="006C117D" w:rsidP="00BF2344">
      <w:pPr>
        <w:pStyle w:val="aa"/>
        <w:jc w:val="left"/>
        <w:rPr>
          <w:b w:val="0"/>
        </w:rPr>
      </w:pPr>
    </w:p>
    <w:p w14:paraId="67945897" w14:textId="153BB345" w:rsidR="006C117D" w:rsidRDefault="00725584" w:rsidP="00B63081">
      <w:pPr>
        <w:pStyle w:val="aa"/>
        <w:ind w:firstLine="0"/>
        <w:rPr>
          <w:b w:val="0"/>
        </w:rPr>
      </w:pPr>
      <w:r>
        <w:rPr>
          <w:b w:val="0"/>
          <w:noProof/>
        </w:rPr>
        <w:drawing>
          <wp:inline distT="0" distB="0" distL="0" distR="0" wp14:anchorId="0F615CC2" wp14:editId="41DEA3B8">
            <wp:extent cx="5953125" cy="37242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F090C9" w14:textId="561B4729" w:rsidR="006C117D" w:rsidRDefault="006C117D" w:rsidP="006C117D">
      <w:pPr>
        <w:pStyle w:val="aa"/>
        <w:rPr>
          <w:b w:val="0"/>
        </w:rPr>
      </w:pPr>
    </w:p>
    <w:p w14:paraId="21DEFFC3" w14:textId="048B07D2" w:rsidR="00705D4C" w:rsidRPr="00445C78" w:rsidRDefault="006C117D" w:rsidP="00B63081">
      <w:pPr>
        <w:pStyle w:val="af4"/>
        <w:ind w:firstLine="0"/>
      </w:pPr>
      <w:r>
        <w:t>Рис</w:t>
      </w:r>
      <w:r w:rsidR="00705D4C">
        <w:t>унок</w:t>
      </w:r>
      <w:r w:rsidRPr="00445C78">
        <w:t xml:space="preserve"> 1.1</w:t>
      </w:r>
      <w:r w:rsidR="00705D4C" w:rsidRPr="00445C78">
        <w:t xml:space="preserve"> </w:t>
      </w:r>
      <w:r w:rsidR="00D0794F">
        <w:t>–</w:t>
      </w:r>
      <w:r w:rsidRPr="00445C78">
        <w:t xml:space="preserve"> </w:t>
      </w:r>
      <w:r w:rsidR="00445C78">
        <w:t>Внешний вид</w:t>
      </w:r>
      <w:r w:rsidRPr="00445C78">
        <w:t xml:space="preserve"> </w:t>
      </w:r>
      <w:r w:rsidR="00725584" w:rsidRPr="006C117D">
        <w:t>“</w:t>
      </w:r>
      <w:r w:rsidR="00725584" w:rsidRPr="00725584">
        <w:rPr>
          <w:lang w:val="en-US"/>
        </w:rPr>
        <w:t>BIT</w:t>
      </w:r>
      <w:r w:rsidR="00725584" w:rsidRPr="00725584">
        <w:t>.</w:t>
      </w:r>
      <w:r w:rsidR="00725584" w:rsidRPr="00725584">
        <w:rPr>
          <w:lang w:val="en-US"/>
        </w:rPr>
        <w:t>TRIP</w:t>
      </w:r>
      <w:r w:rsidR="00725584" w:rsidRPr="00725584">
        <w:t xml:space="preserve"> </w:t>
      </w:r>
      <w:r w:rsidR="00725584" w:rsidRPr="00725584">
        <w:rPr>
          <w:lang w:val="en-US"/>
        </w:rPr>
        <w:t>RUNNER</w:t>
      </w:r>
      <w:r w:rsidR="00725584" w:rsidRPr="006C117D">
        <w:t>”.</w:t>
      </w:r>
    </w:p>
    <w:p w14:paraId="1E91FFC3" w14:textId="77777777" w:rsidR="006D4BA9" w:rsidRPr="00445C78" w:rsidRDefault="006D4BA9" w:rsidP="00705D4C">
      <w:pPr>
        <w:pStyle w:val="af4"/>
      </w:pPr>
    </w:p>
    <w:p w14:paraId="4A6DDCA3" w14:textId="77777777" w:rsidR="00725584" w:rsidRDefault="00725584">
      <w:pPr>
        <w:spacing w:after="160" w:line="259" w:lineRule="auto"/>
        <w:ind w:firstLine="0"/>
        <w:jc w:val="left"/>
      </w:pPr>
      <w:r>
        <w:br w:type="page"/>
      </w:r>
    </w:p>
    <w:p w14:paraId="29EA4DA1" w14:textId="0F3A05C2" w:rsidR="006D4BA9" w:rsidRDefault="00C91C40" w:rsidP="00E643D6">
      <w:r>
        <w:lastRenderedPageBreak/>
        <w:t xml:space="preserve">Существуют и другие </w:t>
      </w:r>
      <w:r w:rsidR="0075594E">
        <w:t>подобия</w:t>
      </w:r>
      <w:r>
        <w:t xml:space="preserve"> выбранной игры, к примеру </w:t>
      </w:r>
      <w:r w:rsidRPr="00C91C40">
        <w:t>“</w:t>
      </w:r>
      <w:proofErr w:type="spellStart"/>
      <w:r w:rsidR="004870D9">
        <w:rPr>
          <w:lang w:val="en-US"/>
        </w:rPr>
        <w:t>Canabalt</w:t>
      </w:r>
      <w:proofErr w:type="spellEnd"/>
      <w:r w:rsidRPr="00C91C40">
        <w:t>”.</w:t>
      </w:r>
      <w:r w:rsidR="004870D9">
        <w:t xml:space="preserve"> В ней игрок управляет персонажем, прыгающим по крышам и уворачивающимся от препятствий и помех, возникающих на его пути при прохождении уровней.</w:t>
      </w:r>
      <w:r>
        <w:t xml:space="preserve"> Скриншот </w:t>
      </w:r>
      <w:r w:rsidR="00445C78">
        <w:t>игрового процесса</w:t>
      </w:r>
      <w:r>
        <w:t xml:space="preserve"> прилагается </w:t>
      </w:r>
      <w:r w:rsidR="00445C78">
        <w:t>на рисунке 1.2.</w:t>
      </w:r>
    </w:p>
    <w:p w14:paraId="3F3D888A" w14:textId="4624D1D2" w:rsidR="00445C78" w:rsidRDefault="006209BE" w:rsidP="00445C78">
      <w:r>
        <w:t xml:space="preserve">Одним из клонов стала </w:t>
      </w:r>
      <w:r w:rsidRPr="006209BE">
        <w:t>“</w:t>
      </w:r>
      <w:r>
        <w:rPr>
          <w:lang w:val="en-US"/>
        </w:rPr>
        <w:t>The</w:t>
      </w:r>
      <w:r w:rsidRPr="006209BE">
        <w:t xml:space="preserve"> </w:t>
      </w:r>
      <w:r>
        <w:rPr>
          <w:lang w:val="en-US"/>
        </w:rPr>
        <w:t>Impossible</w:t>
      </w:r>
      <w:r w:rsidRPr="006209BE">
        <w:t xml:space="preserve"> </w:t>
      </w:r>
      <w:r>
        <w:rPr>
          <w:lang w:val="en-US"/>
        </w:rPr>
        <w:t>Game</w:t>
      </w:r>
      <w:r w:rsidRPr="006209BE">
        <w:t>”</w:t>
      </w:r>
      <w:r w:rsidR="00445C78">
        <w:t>.</w:t>
      </w:r>
      <w:r w:rsidRPr="006209BE">
        <w:t xml:space="preserve"> </w:t>
      </w:r>
      <w:r>
        <w:t>Игра отличается от оригинала лишь графикой, однако на уровне располагается множество ловушек и потайных ходов, что требует от игрока запоминания их расположения и совершения всё большего числа попыток.</w:t>
      </w:r>
      <w:r w:rsidR="00445C78">
        <w:t xml:space="preserve"> </w:t>
      </w:r>
      <w:r>
        <w:t>Пример геймплея</w:t>
      </w:r>
      <w:r w:rsidR="00445C78">
        <w:t xml:space="preserve"> </w:t>
      </w:r>
      <w:r>
        <w:t>на</w:t>
      </w:r>
      <w:r w:rsidR="00445C78">
        <w:t xml:space="preserve"> рисунке 1.3.</w:t>
      </w:r>
    </w:p>
    <w:p w14:paraId="0D923265" w14:textId="77777777" w:rsidR="006209BE" w:rsidRDefault="006209BE" w:rsidP="00445C78"/>
    <w:p w14:paraId="2A1B7EDB" w14:textId="34AFDD27" w:rsidR="00C91C40" w:rsidRDefault="004870D9" w:rsidP="00B63081">
      <w:pPr>
        <w:pStyle w:val="aa"/>
        <w:ind w:firstLine="0"/>
        <w:rPr>
          <w:b w:val="0"/>
        </w:rPr>
      </w:pPr>
      <w:r>
        <w:rPr>
          <w:b w:val="0"/>
          <w:noProof/>
        </w:rPr>
        <w:drawing>
          <wp:inline distT="0" distB="0" distL="0" distR="0" wp14:anchorId="0310437F" wp14:editId="245D7C86">
            <wp:extent cx="5038725" cy="280804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355" cy="2826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9770D" w14:textId="0296F665" w:rsidR="00C91C40" w:rsidRDefault="00C91C40" w:rsidP="00C91C40">
      <w:pPr>
        <w:pStyle w:val="aa"/>
        <w:rPr>
          <w:b w:val="0"/>
        </w:rPr>
      </w:pPr>
    </w:p>
    <w:p w14:paraId="747724BB" w14:textId="6D5EE1B2" w:rsidR="00C91C40" w:rsidRDefault="00C91C40" w:rsidP="00B63081">
      <w:pPr>
        <w:pStyle w:val="af4"/>
        <w:ind w:firstLine="0"/>
        <w:rPr>
          <w:b/>
        </w:rPr>
      </w:pPr>
      <w:r>
        <w:t>Рис</w:t>
      </w:r>
      <w:r w:rsidR="00705D4C">
        <w:t>унок</w:t>
      </w:r>
      <w:r>
        <w:t xml:space="preserve"> 1.2</w:t>
      </w:r>
      <w:r w:rsidR="00705D4C">
        <w:t xml:space="preserve"> </w:t>
      </w:r>
      <w:r w:rsidR="00D0794F">
        <w:t>–</w:t>
      </w:r>
      <w:r>
        <w:t xml:space="preserve"> </w:t>
      </w:r>
      <w:r w:rsidR="00445C78">
        <w:t>Игровой процесс</w:t>
      </w:r>
      <w:r>
        <w:t xml:space="preserve"> </w:t>
      </w:r>
      <w:r w:rsidRPr="00C91C40">
        <w:t>“</w:t>
      </w:r>
      <w:proofErr w:type="spellStart"/>
      <w:r w:rsidR="004870D9">
        <w:rPr>
          <w:lang w:val="en-US"/>
        </w:rPr>
        <w:t>Canabalt</w:t>
      </w:r>
      <w:proofErr w:type="spellEnd"/>
      <w:r w:rsidRPr="00C91C40">
        <w:t>”</w:t>
      </w:r>
    </w:p>
    <w:p w14:paraId="4AA431B4" w14:textId="77777777" w:rsidR="006D4BA9" w:rsidRDefault="006D4BA9" w:rsidP="00445C78">
      <w:pPr>
        <w:ind w:firstLine="0"/>
        <w:rPr>
          <w:b/>
        </w:rPr>
      </w:pPr>
    </w:p>
    <w:p w14:paraId="66E2C616" w14:textId="13217841" w:rsidR="0075594E" w:rsidRDefault="006209BE" w:rsidP="00B63081">
      <w:pPr>
        <w:pStyle w:val="aa"/>
        <w:ind w:firstLine="0"/>
        <w:rPr>
          <w:b w:val="0"/>
        </w:rPr>
      </w:pPr>
      <w:r>
        <w:rPr>
          <w:b w:val="0"/>
          <w:noProof/>
        </w:rPr>
        <w:drawing>
          <wp:inline distT="0" distB="0" distL="0" distR="0" wp14:anchorId="09A7F435" wp14:editId="78ED7F0B">
            <wp:extent cx="4905375" cy="2944800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422" cy="2963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27FFE" w14:textId="0E74F2D9" w:rsidR="0075594E" w:rsidRDefault="0075594E" w:rsidP="0075594E">
      <w:pPr>
        <w:pStyle w:val="aa"/>
        <w:rPr>
          <w:b w:val="0"/>
        </w:rPr>
      </w:pPr>
    </w:p>
    <w:p w14:paraId="0F192F02" w14:textId="1DD1B270" w:rsidR="0075594E" w:rsidRDefault="0075594E" w:rsidP="00A55673">
      <w:pPr>
        <w:pStyle w:val="af4"/>
        <w:ind w:firstLine="0"/>
        <w:rPr>
          <w:lang w:val="en-US"/>
        </w:rPr>
      </w:pPr>
      <w:r>
        <w:t>Рис</w:t>
      </w:r>
      <w:r w:rsidR="00705D4C">
        <w:t>унок</w:t>
      </w:r>
      <w:r w:rsidRPr="006209BE">
        <w:rPr>
          <w:lang w:val="en-US"/>
        </w:rPr>
        <w:t xml:space="preserve"> 1.3</w:t>
      </w:r>
      <w:r w:rsidR="00705D4C" w:rsidRPr="006209BE">
        <w:rPr>
          <w:lang w:val="en-US"/>
        </w:rPr>
        <w:t xml:space="preserve"> </w:t>
      </w:r>
      <w:r w:rsidR="00D0794F" w:rsidRPr="006209BE">
        <w:rPr>
          <w:lang w:val="en-US"/>
        </w:rPr>
        <w:t>–</w:t>
      </w:r>
      <w:r w:rsidRPr="006209BE">
        <w:rPr>
          <w:lang w:val="en-US"/>
        </w:rPr>
        <w:t xml:space="preserve"> </w:t>
      </w:r>
      <w:r w:rsidR="006209BE">
        <w:t>Геймплей</w:t>
      </w:r>
      <w:r w:rsidR="006209BE" w:rsidRPr="006209BE">
        <w:rPr>
          <w:lang w:val="en-US"/>
        </w:rPr>
        <w:t xml:space="preserve"> “</w:t>
      </w:r>
      <w:r w:rsidR="006209BE">
        <w:rPr>
          <w:lang w:val="en-US"/>
        </w:rPr>
        <w:t>The</w:t>
      </w:r>
      <w:r w:rsidR="006209BE" w:rsidRPr="006209BE">
        <w:rPr>
          <w:lang w:val="en-US"/>
        </w:rPr>
        <w:t xml:space="preserve"> </w:t>
      </w:r>
      <w:r w:rsidR="006209BE">
        <w:rPr>
          <w:lang w:val="en-US"/>
        </w:rPr>
        <w:t>Impossible</w:t>
      </w:r>
      <w:r w:rsidR="006209BE" w:rsidRPr="006209BE">
        <w:rPr>
          <w:lang w:val="en-US"/>
        </w:rPr>
        <w:t xml:space="preserve"> </w:t>
      </w:r>
      <w:r w:rsidR="006209BE">
        <w:rPr>
          <w:lang w:val="en-US"/>
        </w:rPr>
        <w:t>Game</w:t>
      </w:r>
      <w:r w:rsidR="006209BE" w:rsidRPr="006209BE">
        <w:rPr>
          <w:lang w:val="en-US"/>
        </w:rPr>
        <w:t>”</w:t>
      </w:r>
    </w:p>
    <w:p w14:paraId="10B745A3" w14:textId="65D33283" w:rsidR="006764A0" w:rsidRDefault="006764A0" w:rsidP="006764A0">
      <w:r>
        <w:lastRenderedPageBreak/>
        <w:t xml:space="preserve">Не менее популярным аналогом является игра под названием </w:t>
      </w:r>
      <w:r w:rsidRPr="006764A0">
        <w:t>“</w:t>
      </w:r>
      <w:r>
        <w:rPr>
          <w:lang w:val="en-US"/>
        </w:rPr>
        <w:t>Hill</w:t>
      </w:r>
      <w:r w:rsidRPr="006764A0">
        <w:t xml:space="preserve"> </w:t>
      </w:r>
      <w:r>
        <w:rPr>
          <w:lang w:val="en-US"/>
        </w:rPr>
        <w:t>Climb</w:t>
      </w:r>
      <w:r w:rsidRPr="006764A0">
        <w:t xml:space="preserve"> </w:t>
      </w:r>
      <w:r>
        <w:rPr>
          <w:lang w:val="en-US"/>
        </w:rPr>
        <w:t>Racing</w:t>
      </w:r>
      <w:r w:rsidRPr="006764A0">
        <w:t>”</w:t>
      </w:r>
      <w:r>
        <w:t xml:space="preserve">. В ней игроку предстоит проходить различные карты на различных средствах передвижения, начиная от старого пикапа, заканчивая танком. Во время прохождения </w:t>
      </w:r>
      <w:r w:rsidR="00BF4DF9">
        <w:t>пользователь</w:t>
      </w:r>
      <w:r>
        <w:t xml:space="preserve"> зарабатывает монеты, которые может потратить на покупку улучшений для своего транспорта, покупку другой модели или открытие новой карты для игры. Скриншот из приложения на рисунке 1.4:</w:t>
      </w:r>
    </w:p>
    <w:p w14:paraId="3A4E5F47" w14:textId="6BA9FF95" w:rsidR="006764A0" w:rsidRDefault="006764A0" w:rsidP="006764A0"/>
    <w:p w14:paraId="73BEDA55" w14:textId="326FD971" w:rsidR="006764A0" w:rsidRDefault="006764A0" w:rsidP="006764A0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EB5F1F1" wp14:editId="0913953C">
            <wp:extent cx="4257675" cy="2394942"/>
            <wp:effectExtent l="0" t="0" r="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2422" cy="2414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5817F" w14:textId="30C7D8BB" w:rsidR="006764A0" w:rsidRDefault="006764A0" w:rsidP="006764A0">
      <w:pPr>
        <w:jc w:val="center"/>
        <w:rPr>
          <w:lang w:val="en-US"/>
        </w:rPr>
      </w:pPr>
    </w:p>
    <w:p w14:paraId="7DD25752" w14:textId="6FAB9E5D" w:rsidR="006764A0" w:rsidRPr="00BF4DF9" w:rsidRDefault="006764A0" w:rsidP="006764A0">
      <w:pPr>
        <w:jc w:val="center"/>
      </w:pPr>
      <w:r>
        <w:t xml:space="preserve">Рисунок 1.4 – Скриншот из </w:t>
      </w:r>
      <w:r w:rsidRPr="00BF4DF9">
        <w:t>“</w:t>
      </w:r>
      <w:r>
        <w:rPr>
          <w:lang w:val="en-US"/>
        </w:rPr>
        <w:t>Hill</w:t>
      </w:r>
      <w:r w:rsidRPr="00BF4DF9">
        <w:t xml:space="preserve"> </w:t>
      </w:r>
      <w:r>
        <w:rPr>
          <w:lang w:val="en-US"/>
        </w:rPr>
        <w:t>Climb</w:t>
      </w:r>
      <w:r w:rsidRPr="00BF4DF9">
        <w:t xml:space="preserve"> </w:t>
      </w:r>
      <w:r>
        <w:rPr>
          <w:lang w:val="en-US"/>
        </w:rPr>
        <w:t>Racing</w:t>
      </w:r>
      <w:r w:rsidRPr="00BF4DF9">
        <w:t>”</w:t>
      </w:r>
    </w:p>
    <w:p w14:paraId="30576C00" w14:textId="24D719BD" w:rsidR="006764A0" w:rsidRDefault="006764A0" w:rsidP="006764A0"/>
    <w:p w14:paraId="6B03240D" w14:textId="7B2D1182" w:rsidR="006764A0" w:rsidRDefault="00BF4DF9" w:rsidP="006764A0">
      <w:r>
        <w:t xml:space="preserve">Одной из похожих игр является классическая </w:t>
      </w:r>
      <w:r w:rsidRPr="00BF4DF9">
        <w:t>“</w:t>
      </w:r>
      <w:r>
        <w:rPr>
          <w:lang w:val="en-US"/>
        </w:rPr>
        <w:t>Mario</w:t>
      </w:r>
      <w:r w:rsidRPr="00BF4DF9">
        <w:t>”</w:t>
      </w:r>
      <w:r>
        <w:t xml:space="preserve">. Игры основной серии выполнены в жанре </w:t>
      </w:r>
      <w:proofErr w:type="spellStart"/>
      <w:r>
        <w:t>платформера</w:t>
      </w:r>
      <w:proofErr w:type="spellEnd"/>
      <w:r>
        <w:t>, в которых необходимо проходить уровни один за другом, преодолевая препятствия, собирая монеты и побеждая врагов. В конце игрока ждёт сражение с боссом, после которого игра считается пройденной. Игровой процесс показан ниже:</w:t>
      </w:r>
    </w:p>
    <w:p w14:paraId="58F20D8A" w14:textId="58FE5B0C" w:rsidR="00BF4DF9" w:rsidRDefault="00BF4DF9" w:rsidP="006764A0"/>
    <w:p w14:paraId="30F7B520" w14:textId="3A1ED60B" w:rsidR="00BF4DF9" w:rsidRDefault="00BF4DF9" w:rsidP="00BF4DF9">
      <w:pPr>
        <w:jc w:val="center"/>
      </w:pPr>
      <w:r>
        <w:rPr>
          <w:noProof/>
        </w:rPr>
        <w:drawing>
          <wp:inline distT="0" distB="0" distL="0" distR="0" wp14:anchorId="45B5EB0A" wp14:editId="496047E9">
            <wp:extent cx="3638550" cy="242375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4096" cy="2434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062B2D" w14:textId="779C6987" w:rsidR="00BF4DF9" w:rsidRDefault="00BF4DF9" w:rsidP="00BF4DF9">
      <w:pPr>
        <w:jc w:val="center"/>
      </w:pPr>
    </w:p>
    <w:p w14:paraId="46894891" w14:textId="4B2FCE5C" w:rsidR="00BF4DF9" w:rsidRPr="00BF4DF9" w:rsidRDefault="00BF4DF9" w:rsidP="00BF4DF9">
      <w:pPr>
        <w:jc w:val="center"/>
      </w:pPr>
      <w:r>
        <w:t xml:space="preserve">Рисунок 1.5 – Игровой процесс </w:t>
      </w:r>
      <w:r w:rsidRPr="00BF4DF9">
        <w:t>“</w:t>
      </w:r>
      <w:r>
        <w:rPr>
          <w:lang w:val="en-US"/>
        </w:rPr>
        <w:t>Mario</w:t>
      </w:r>
      <w:r w:rsidRPr="00BF4DF9">
        <w:t>”</w:t>
      </w:r>
    </w:p>
    <w:p w14:paraId="60A15F6A" w14:textId="29D650CF" w:rsidR="006764A0" w:rsidRPr="006764A0" w:rsidRDefault="006764A0" w:rsidP="006764A0">
      <w:pPr>
        <w:spacing w:after="160" w:line="259" w:lineRule="auto"/>
        <w:ind w:firstLine="0"/>
        <w:jc w:val="left"/>
      </w:pPr>
      <w:r>
        <w:br w:type="page"/>
      </w:r>
    </w:p>
    <w:p w14:paraId="7AA3D6A1" w14:textId="6C98A798" w:rsidR="00F17F80" w:rsidRDefault="00F17F80" w:rsidP="00F17F80">
      <w:r>
        <w:lastRenderedPageBreak/>
        <w:t xml:space="preserve">Подобной игрой в жанре </w:t>
      </w:r>
      <w:proofErr w:type="spellStart"/>
      <w:r>
        <w:t>платформер</w:t>
      </w:r>
      <w:proofErr w:type="spellEnd"/>
      <w:r>
        <w:t xml:space="preserve"> является популярная классическая </w:t>
      </w:r>
      <w:r w:rsidRPr="00F17F80">
        <w:t>“</w:t>
      </w:r>
      <w:r>
        <w:rPr>
          <w:lang w:val="en-US"/>
        </w:rPr>
        <w:t>Super</w:t>
      </w:r>
      <w:r w:rsidRPr="00F17F80">
        <w:t xml:space="preserve"> </w:t>
      </w:r>
      <w:r>
        <w:rPr>
          <w:lang w:val="en-US"/>
        </w:rPr>
        <w:t>Meat</w:t>
      </w:r>
      <w:r w:rsidRPr="00F17F80">
        <w:t xml:space="preserve"> </w:t>
      </w:r>
      <w:r>
        <w:rPr>
          <w:lang w:val="en-US"/>
        </w:rPr>
        <w:t>Boy</w:t>
      </w:r>
      <w:r w:rsidRPr="00F17F80">
        <w:t xml:space="preserve">”. </w:t>
      </w:r>
      <w:r>
        <w:t xml:space="preserve">Геймплей и графика игры выполнены в стилистике старых консольных </w:t>
      </w:r>
      <w:proofErr w:type="spellStart"/>
      <w:r>
        <w:t>платформеров</w:t>
      </w:r>
      <w:proofErr w:type="spellEnd"/>
      <w:r>
        <w:t>, где от игрока требуется высокая точность управления персонажем. Суть игры же заключается в том, чтобы провести персонажа к его подруге, минуя множество разнообразных ловушек, таких как циркулярные пилы, иглы. Внешний вид игры показан на рисунке 1.6:</w:t>
      </w:r>
    </w:p>
    <w:p w14:paraId="37625C78" w14:textId="77777777" w:rsidR="00F17F80" w:rsidRDefault="00F17F80" w:rsidP="00F17F80"/>
    <w:p w14:paraId="7B4FF465" w14:textId="4C6308BF" w:rsidR="00F17F80" w:rsidRDefault="00F17F80" w:rsidP="00F17F80">
      <w:pPr>
        <w:jc w:val="center"/>
      </w:pPr>
      <w:r>
        <w:rPr>
          <w:noProof/>
        </w:rPr>
        <w:drawing>
          <wp:inline distT="0" distB="0" distL="0" distR="0" wp14:anchorId="07BF4E2A" wp14:editId="3CB6D054">
            <wp:extent cx="4572000" cy="257587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955" cy="2581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36640" w14:textId="4EDD62C6" w:rsidR="00F17F80" w:rsidRDefault="00F17F80" w:rsidP="00F17F80">
      <w:pPr>
        <w:jc w:val="center"/>
      </w:pPr>
    </w:p>
    <w:p w14:paraId="2A6F22CB" w14:textId="5CD939B1" w:rsidR="00F17F80" w:rsidRPr="00BF4DF9" w:rsidRDefault="00F17F80" w:rsidP="00F17F80">
      <w:pPr>
        <w:jc w:val="center"/>
      </w:pPr>
      <w:r>
        <w:t>Рисунок 1.</w:t>
      </w:r>
      <w:r w:rsidRPr="00AE7D26">
        <w:t>6</w:t>
      </w:r>
      <w:r>
        <w:t xml:space="preserve"> – Внешний вид </w:t>
      </w:r>
      <w:r w:rsidRPr="00BF4DF9">
        <w:t>“</w:t>
      </w:r>
      <w:r>
        <w:rPr>
          <w:lang w:val="en-US"/>
        </w:rPr>
        <w:t>Super</w:t>
      </w:r>
      <w:r w:rsidRPr="00F17F80">
        <w:t xml:space="preserve"> </w:t>
      </w:r>
      <w:r>
        <w:rPr>
          <w:lang w:val="en-US"/>
        </w:rPr>
        <w:t>Meat</w:t>
      </w:r>
      <w:r w:rsidRPr="00F17F80">
        <w:t xml:space="preserve"> </w:t>
      </w:r>
      <w:r>
        <w:rPr>
          <w:lang w:val="en-US"/>
        </w:rPr>
        <w:t>Boy</w:t>
      </w:r>
      <w:r w:rsidRPr="00BF4DF9">
        <w:t>”</w:t>
      </w:r>
    </w:p>
    <w:p w14:paraId="1E231295" w14:textId="00F4945E" w:rsidR="00F17F80" w:rsidRDefault="00F17F80" w:rsidP="00F17F80">
      <w:pPr>
        <w:jc w:val="center"/>
      </w:pPr>
    </w:p>
    <w:p w14:paraId="41EC7A71" w14:textId="201AEB56" w:rsidR="00AE7D26" w:rsidRDefault="00AE7D26" w:rsidP="00AE7D26">
      <w:r>
        <w:t xml:space="preserve">Все вышеперечисленные игры и по сей день привлекают множество геймеров, проводящих в них большое количество времени. Жанр </w:t>
      </w:r>
      <w:proofErr w:type="spellStart"/>
      <w:r>
        <w:t>платформер</w:t>
      </w:r>
      <w:proofErr w:type="spellEnd"/>
      <w:r>
        <w:t xml:space="preserve"> всегда был и будет популярным, а разработчики никогда не стоят на месте и постоянно привносят в него нечто новое</w:t>
      </w:r>
      <w:r w:rsidR="006638FF">
        <w:t>.</w:t>
      </w:r>
    </w:p>
    <w:p w14:paraId="06A02E0B" w14:textId="77777777" w:rsidR="00F17F80" w:rsidRPr="00F17F80" w:rsidRDefault="00F17F80" w:rsidP="00F17F80"/>
    <w:p w14:paraId="0B1B2DF4" w14:textId="4029D79C" w:rsidR="00F17F80" w:rsidRPr="00F17F80" w:rsidRDefault="00F17F80" w:rsidP="00F17F80">
      <w:pPr>
        <w:spacing w:after="160" w:line="259" w:lineRule="auto"/>
        <w:ind w:firstLine="0"/>
        <w:jc w:val="left"/>
      </w:pPr>
      <w:r>
        <w:br w:type="page"/>
      </w:r>
    </w:p>
    <w:p w14:paraId="2039797E" w14:textId="34847634" w:rsidR="0075594E" w:rsidRPr="00F84918" w:rsidRDefault="00010354" w:rsidP="00476F28">
      <w:pPr>
        <w:pStyle w:val="af0"/>
        <w:rPr>
          <w:lang w:val="ru-RU"/>
        </w:rPr>
      </w:pPr>
      <w:r w:rsidRPr="00F84918">
        <w:rPr>
          <w:lang w:val="ru-RU"/>
        </w:rPr>
        <w:lastRenderedPageBreak/>
        <w:t>1.2 Постановка задачи</w:t>
      </w:r>
    </w:p>
    <w:p w14:paraId="65FED6CA" w14:textId="2E4A854F" w:rsidR="00010354" w:rsidRDefault="00010354" w:rsidP="0075594E">
      <w:pPr>
        <w:pStyle w:val="aa"/>
        <w:jc w:val="left"/>
      </w:pPr>
    </w:p>
    <w:p w14:paraId="7BE8EFB4" w14:textId="58850FB1" w:rsidR="00DE6A2D" w:rsidRPr="00DE6A2D" w:rsidRDefault="00DE6A2D" w:rsidP="00E643D6">
      <w:r w:rsidRPr="00DE6A2D">
        <w:t xml:space="preserve">В рамках данного курсового проекта планируется разработка игрового программного средства </w:t>
      </w:r>
      <w:r w:rsidR="00476F28" w:rsidRPr="00476F28">
        <w:t>“</w:t>
      </w:r>
      <w:r w:rsidR="00506A01">
        <w:rPr>
          <w:lang w:val="en-US"/>
        </w:rPr>
        <w:t>Geometry</w:t>
      </w:r>
      <w:r w:rsidR="00506A01" w:rsidRPr="00506A01">
        <w:t xml:space="preserve"> </w:t>
      </w:r>
      <w:r w:rsidR="00506A01">
        <w:rPr>
          <w:lang w:val="en-US"/>
        </w:rPr>
        <w:t>Dash</w:t>
      </w:r>
      <w:r w:rsidR="00476F28" w:rsidRPr="00476F28">
        <w:t>”</w:t>
      </w:r>
      <w:r w:rsidRPr="00DE6A2D">
        <w:t>.</w:t>
      </w:r>
    </w:p>
    <w:p w14:paraId="4564AEBF" w14:textId="602428AF" w:rsidR="00010354" w:rsidRDefault="00010354" w:rsidP="00E643D6">
      <w:r>
        <w:t>В процессе реализации программы будет разработано главное меню</w:t>
      </w:r>
      <w:r w:rsidR="00DE6A2D">
        <w:t>, музыкальное сопровождение.</w:t>
      </w:r>
    </w:p>
    <w:p w14:paraId="6639A4C7" w14:textId="61158ED1" w:rsidR="00DE6A2D" w:rsidRDefault="00DE6A2D" w:rsidP="00E643D6">
      <w:r>
        <w:t>Планируются следующие функции:</w:t>
      </w:r>
    </w:p>
    <w:p w14:paraId="1314C8E3" w14:textId="19EB605B" w:rsidR="00DE6A2D" w:rsidRPr="00DE6A2D" w:rsidRDefault="00D0794F" w:rsidP="00E643D6">
      <w:r>
        <w:t>–</w:t>
      </w:r>
      <w:r w:rsidR="00DE6A2D">
        <w:t xml:space="preserve"> </w:t>
      </w:r>
      <w:r w:rsidR="000909ED">
        <w:t>выбор игрового уровня</w:t>
      </w:r>
      <w:r w:rsidR="00DE6A2D" w:rsidRPr="00DE6A2D">
        <w:t>;</w:t>
      </w:r>
    </w:p>
    <w:p w14:paraId="00139304" w14:textId="7A353973" w:rsidR="00DE6A2D" w:rsidRDefault="00D0794F" w:rsidP="000909ED">
      <w:r>
        <w:t>–</w:t>
      </w:r>
      <w:r w:rsidR="00DE6A2D">
        <w:t xml:space="preserve"> </w:t>
      </w:r>
      <w:r w:rsidR="000909ED">
        <w:t>изменение внешнего вида игрока</w:t>
      </w:r>
      <w:r w:rsidR="00DE6A2D" w:rsidRPr="00F84918">
        <w:t>;</w:t>
      </w:r>
    </w:p>
    <w:p w14:paraId="5EEAB8E6" w14:textId="76579BFC" w:rsidR="00DE6A2D" w:rsidRPr="00DE6A2D" w:rsidRDefault="00D0794F" w:rsidP="00E643D6">
      <w:r>
        <w:t>–</w:t>
      </w:r>
      <w:r w:rsidR="00DE6A2D">
        <w:t xml:space="preserve"> возможность отключения музыки</w:t>
      </w:r>
      <w:r w:rsidR="00DE6A2D" w:rsidRPr="00DE6A2D">
        <w:t>;</w:t>
      </w:r>
    </w:p>
    <w:p w14:paraId="0E9F4630" w14:textId="47922220" w:rsidR="00DE6A2D" w:rsidRPr="00826CFB" w:rsidRDefault="00D0794F" w:rsidP="00E643D6">
      <w:r>
        <w:t>–</w:t>
      </w:r>
      <w:r w:rsidR="00DE6A2D">
        <w:t xml:space="preserve"> отображение </w:t>
      </w:r>
      <w:r w:rsidR="000909ED">
        <w:t>пройденных уровней</w:t>
      </w:r>
      <w:r w:rsidR="00826CFB" w:rsidRPr="00826CFB">
        <w:t>;</w:t>
      </w:r>
    </w:p>
    <w:p w14:paraId="6AE85C0A" w14:textId="3D31CF55" w:rsidR="00826CFB" w:rsidRPr="005F60CD" w:rsidRDefault="00D0794F" w:rsidP="00E643D6">
      <w:r>
        <w:t>–</w:t>
      </w:r>
      <w:r w:rsidR="00826CFB">
        <w:t xml:space="preserve"> сохранение игрового процесса</w:t>
      </w:r>
      <w:r w:rsidR="00826CFB" w:rsidRPr="005F60CD">
        <w:t>;</w:t>
      </w:r>
    </w:p>
    <w:p w14:paraId="051B73A8" w14:textId="03784014" w:rsidR="00826CFB" w:rsidRDefault="00D0794F" w:rsidP="00E643D6">
      <w:r>
        <w:t>–</w:t>
      </w:r>
      <w:r w:rsidR="00826CFB">
        <w:t xml:space="preserve"> приостановка игры.</w:t>
      </w:r>
    </w:p>
    <w:p w14:paraId="5F08D63C" w14:textId="71467427" w:rsidR="00DE6A2D" w:rsidRDefault="00DE6A2D" w:rsidP="00E643D6">
      <w:r>
        <w:t>Логическая часть приложения будет представлена в виде:</w:t>
      </w:r>
    </w:p>
    <w:p w14:paraId="36E2F122" w14:textId="05CACB00" w:rsidR="00DE6A2D" w:rsidRPr="00F84918" w:rsidRDefault="00D0794F" w:rsidP="00E643D6">
      <w:r>
        <w:t>–</w:t>
      </w:r>
      <w:r w:rsidR="00DE6A2D">
        <w:t xml:space="preserve"> взаимодействия структурных блоков</w:t>
      </w:r>
      <w:r w:rsidR="00DE6A2D" w:rsidRPr="00F84918">
        <w:t>;</w:t>
      </w:r>
    </w:p>
    <w:p w14:paraId="445551AF" w14:textId="52D36127" w:rsidR="00DE6A2D" w:rsidRPr="00DE6A2D" w:rsidRDefault="00D0794F" w:rsidP="00E643D6">
      <w:r>
        <w:t>–</w:t>
      </w:r>
      <w:r w:rsidR="00DE6A2D">
        <w:t xml:space="preserve"> по</w:t>
      </w:r>
      <w:r w:rsidR="000909ED">
        <w:t>строения</w:t>
      </w:r>
      <w:r w:rsidR="00DE6A2D">
        <w:t xml:space="preserve"> игро</w:t>
      </w:r>
      <w:r w:rsidR="000909ED">
        <w:t>вых уровней</w:t>
      </w:r>
      <w:r w:rsidR="00DE6A2D" w:rsidRPr="00DE6A2D">
        <w:t>;</w:t>
      </w:r>
    </w:p>
    <w:p w14:paraId="3C6F4D11" w14:textId="7F5E9052" w:rsidR="00DE6A2D" w:rsidRDefault="00D0794F" w:rsidP="00E643D6">
      <w:r>
        <w:t>–</w:t>
      </w:r>
      <w:r w:rsidR="00DE6A2D">
        <w:t xml:space="preserve"> алгоритмов </w:t>
      </w:r>
      <w:r w:rsidR="000909ED">
        <w:t xml:space="preserve">столкновения и </w:t>
      </w:r>
      <w:r w:rsidR="009E4BFC">
        <w:t>прыжка</w:t>
      </w:r>
      <w:r w:rsidR="00DE6A2D">
        <w:t>.</w:t>
      </w:r>
    </w:p>
    <w:p w14:paraId="7CB06662" w14:textId="021A910C" w:rsidR="00E643D6" w:rsidRDefault="00DE6A2D" w:rsidP="00E643D6">
      <w:r w:rsidRPr="00DE6A2D">
        <w:t xml:space="preserve">Для разработки программного средства будет использоваться язык программирования </w:t>
      </w:r>
      <w:r w:rsidR="000909ED">
        <w:rPr>
          <w:lang w:val="en-US"/>
        </w:rPr>
        <w:t>C</w:t>
      </w:r>
      <w:r w:rsidR="000909ED" w:rsidRPr="000909ED">
        <w:t>++</w:t>
      </w:r>
      <w:r w:rsidRPr="00DE6A2D">
        <w:t xml:space="preserve"> и среда разработки </w:t>
      </w:r>
      <w:proofErr w:type="spellStart"/>
      <w:r w:rsidRPr="00DE6A2D">
        <w:t>Embarcadero</w:t>
      </w:r>
      <w:proofErr w:type="spellEnd"/>
      <w:r w:rsidRPr="00DE6A2D">
        <w:t xml:space="preserve"> </w:t>
      </w:r>
      <w:r w:rsidR="000909ED">
        <w:rPr>
          <w:lang w:val="en-US"/>
        </w:rPr>
        <w:t>C</w:t>
      </w:r>
      <w:r w:rsidR="000909ED" w:rsidRPr="000909ED">
        <w:t xml:space="preserve">++ </w:t>
      </w:r>
      <w:r w:rsidR="000909ED">
        <w:rPr>
          <w:lang w:val="en-US"/>
        </w:rPr>
        <w:t>Builder</w:t>
      </w:r>
      <w:r w:rsidRPr="00DE6A2D">
        <w:t xml:space="preserve"> 10.2.</w:t>
      </w:r>
    </w:p>
    <w:p w14:paraId="48A23CBB" w14:textId="77777777" w:rsidR="00E643D6" w:rsidRDefault="00E643D6">
      <w:pPr>
        <w:spacing w:after="160" w:line="259" w:lineRule="auto"/>
        <w:jc w:val="left"/>
        <w:rPr>
          <w:rFonts w:cs="Times New Roman"/>
          <w:szCs w:val="28"/>
        </w:rPr>
      </w:pPr>
      <w:r>
        <w:rPr>
          <w:b/>
        </w:rPr>
        <w:br w:type="page"/>
      </w:r>
    </w:p>
    <w:p w14:paraId="3F3CD082" w14:textId="5CB928C5" w:rsidR="00DE6A2D" w:rsidRDefault="000936FA" w:rsidP="000936FA">
      <w:pPr>
        <w:pStyle w:val="af2"/>
      </w:pPr>
      <w:r w:rsidRPr="00E643D6">
        <w:lastRenderedPageBreak/>
        <w:t xml:space="preserve">2. </w:t>
      </w:r>
      <w:r>
        <w:t>РАЗРАБОТКА ПРОГРАММНОГО СРЕДСТВА</w:t>
      </w:r>
    </w:p>
    <w:p w14:paraId="465DE6F5" w14:textId="1B72133B" w:rsidR="00F84918" w:rsidRDefault="00F84918" w:rsidP="000936FA">
      <w:pPr>
        <w:pStyle w:val="af2"/>
      </w:pPr>
    </w:p>
    <w:p w14:paraId="02588A31" w14:textId="604180C4" w:rsidR="00F84918" w:rsidRDefault="00F84918" w:rsidP="00F84918">
      <w:pPr>
        <w:pStyle w:val="af0"/>
        <w:rPr>
          <w:lang w:val="ru-RU"/>
        </w:rPr>
      </w:pPr>
      <w:r>
        <w:rPr>
          <w:lang w:val="ru-RU"/>
        </w:rPr>
        <w:t>2.1 Структура программы</w:t>
      </w:r>
    </w:p>
    <w:p w14:paraId="4BF5CD7F" w14:textId="2FD9695D" w:rsidR="00F84918" w:rsidRDefault="00F84918" w:rsidP="00F84918">
      <w:pPr>
        <w:pStyle w:val="af0"/>
        <w:rPr>
          <w:lang w:val="ru-RU"/>
        </w:rPr>
      </w:pPr>
    </w:p>
    <w:p w14:paraId="42ABE1A9" w14:textId="29393223" w:rsidR="00F84918" w:rsidRDefault="00F77976" w:rsidP="00F77976">
      <w:r>
        <w:t xml:space="preserve">В приложении используются </w:t>
      </w:r>
      <w:r w:rsidR="00167B8A">
        <w:t>3</w:t>
      </w:r>
      <w:r>
        <w:t xml:space="preserve"> структурных блок</w:t>
      </w:r>
      <w:r w:rsidR="00167B8A">
        <w:t>а</w:t>
      </w:r>
      <w:r>
        <w:t>:</w:t>
      </w:r>
    </w:p>
    <w:p w14:paraId="7B502BDC" w14:textId="57B01272" w:rsidR="00F77976" w:rsidRPr="00647559" w:rsidRDefault="00D0794F" w:rsidP="00F77976">
      <w:r>
        <w:t>–</w:t>
      </w:r>
      <w:r w:rsidR="00F77976" w:rsidRPr="00F77976">
        <w:t xml:space="preserve"> </w:t>
      </w:r>
      <w:r w:rsidR="00F77976">
        <w:rPr>
          <w:lang w:val="en-US"/>
        </w:rPr>
        <w:t>Main</w:t>
      </w:r>
      <w:r w:rsidR="00F77976" w:rsidRPr="00F77976">
        <w:t xml:space="preserve"> </w:t>
      </w:r>
      <w:r>
        <w:t>–</w:t>
      </w:r>
      <w:r w:rsidR="00F77976" w:rsidRPr="00F77976">
        <w:t xml:space="preserve"> </w:t>
      </w:r>
      <w:r w:rsidR="00F77976">
        <w:t>модуль</w:t>
      </w:r>
      <w:r w:rsidR="00D713ED">
        <w:t xml:space="preserve"> основной логики программы</w:t>
      </w:r>
      <w:r w:rsidR="00647559" w:rsidRPr="00647559">
        <w:t>;</w:t>
      </w:r>
    </w:p>
    <w:p w14:paraId="3B8B271F" w14:textId="2D957A82" w:rsidR="00F77976" w:rsidRPr="00150C84" w:rsidRDefault="00D0794F" w:rsidP="00F77976">
      <w:r>
        <w:t>–</w:t>
      </w:r>
      <w:r w:rsidR="00F77976" w:rsidRPr="00150C84">
        <w:t xml:space="preserve"> </w:t>
      </w:r>
      <w:r w:rsidR="00167B8A">
        <w:rPr>
          <w:lang w:val="en-US"/>
        </w:rPr>
        <w:t>Settings</w:t>
      </w:r>
      <w:r w:rsidR="00F77976">
        <w:t xml:space="preserve"> </w:t>
      </w:r>
      <w:r>
        <w:t>–</w:t>
      </w:r>
      <w:r w:rsidR="00F77976">
        <w:t xml:space="preserve"> модуль </w:t>
      </w:r>
      <w:r w:rsidR="00167B8A">
        <w:t>настроек игры</w:t>
      </w:r>
      <w:r w:rsidR="00647559" w:rsidRPr="00150C84">
        <w:t>;</w:t>
      </w:r>
    </w:p>
    <w:p w14:paraId="2EDAC24E" w14:textId="65488F4C" w:rsidR="00F77976" w:rsidRDefault="00D0794F" w:rsidP="00F77976">
      <w:r>
        <w:t>–</w:t>
      </w:r>
      <w:r w:rsidR="00F77976" w:rsidRPr="00647559">
        <w:t xml:space="preserve"> </w:t>
      </w:r>
      <w:r w:rsidR="00167B8A">
        <w:rPr>
          <w:lang w:val="en-US"/>
        </w:rPr>
        <w:t>Info</w:t>
      </w:r>
      <w:r w:rsidR="00647559">
        <w:t xml:space="preserve"> </w:t>
      </w:r>
      <w:r>
        <w:t>–</w:t>
      </w:r>
      <w:r w:rsidR="00647559">
        <w:t xml:space="preserve"> </w:t>
      </w:r>
      <w:r w:rsidR="00167B8A">
        <w:t>модуль с правилами для ознакомления</w:t>
      </w:r>
      <w:r w:rsidR="00647559">
        <w:t>.</w:t>
      </w:r>
    </w:p>
    <w:p w14:paraId="435C178A" w14:textId="3EFFE4FA" w:rsidR="003E0045" w:rsidRDefault="003E0045" w:rsidP="00F77976"/>
    <w:p w14:paraId="7A0020AF" w14:textId="1478CBBD" w:rsidR="003E0045" w:rsidRDefault="003E0045" w:rsidP="003E0045">
      <w:pPr>
        <w:pStyle w:val="af0"/>
        <w:rPr>
          <w:lang w:val="ru-RU"/>
        </w:rPr>
      </w:pPr>
      <w:r w:rsidRPr="00150C84">
        <w:rPr>
          <w:lang w:val="ru-RU"/>
        </w:rPr>
        <w:t xml:space="preserve">2.2 </w:t>
      </w:r>
      <w:r>
        <w:rPr>
          <w:lang w:val="ru-RU"/>
        </w:rPr>
        <w:t>Интерфейс программного средства</w:t>
      </w:r>
    </w:p>
    <w:p w14:paraId="792CD5C4" w14:textId="4811C4AD" w:rsidR="003E0045" w:rsidRDefault="003E0045" w:rsidP="003E0045">
      <w:pPr>
        <w:pStyle w:val="af0"/>
        <w:rPr>
          <w:lang w:val="ru-RU"/>
        </w:rPr>
      </w:pPr>
    </w:p>
    <w:p w14:paraId="6CB30014" w14:textId="4350523A" w:rsidR="003E0045" w:rsidRDefault="003E0045" w:rsidP="003E0045">
      <w:r>
        <w:t>Оформление программного средства и удобство использования являются главными качествами, которые необходимы для работы в приложении. В связи с этим, взаимодействие с пользователем нужно организовать интуитивно понятным и удобным образом.</w:t>
      </w:r>
    </w:p>
    <w:p w14:paraId="7B6F5249" w14:textId="74CC9F91" w:rsidR="003E0045" w:rsidRDefault="003E0045" w:rsidP="003E0045">
      <w:r>
        <w:t>В качестве навигации был выбран п</w:t>
      </w:r>
      <w:r w:rsidR="00F62D14">
        <w:t>ростой</w:t>
      </w:r>
      <w:r>
        <w:t xml:space="preserve"> компонент </w:t>
      </w:r>
      <w:proofErr w:type="spellStart"/>
      <w:r>
        <w:rPr>
          <w:lang w:val="en-US"/>
        </w:rPr>
        <w:t>TButton</w:t>
      </w:r>
      <w:proofErr w:type="spellEnd"/>
      <w:r w:rsidRPr="003E0045">
        <w:t xml:space="preserve">. </w:t>
      </w:r>
      <w:r>
        <w:t>Для взаимодействия с пользователем установлены следующие опции:</w:t>
      </w:r>
    </w:p>
    <w:p w14:paraId="60D5F8F5" w14:textId="4742D68F" w:rsidR="003E0045" w:rsidRPr="00150C84" w:rsidRDefault="00D0794F" w:rsidP="003E0045">
      <w:r>
        <w:t>–</w:t>
      </w:r>
      <w:r w:rsidR="00297088">
        <w:t xml:space="preserve"> </w:t>
      </w:r>
      <w:r w:rsidR="00297088" w:rsidRPr="00150C84">
        <w:t>“</w:t>
      </w:r>
      <w:r w:rsidR="00297088">
        <w:rPr>
          <w:lang w:val="en-US"/>
        </w:rPr>
        <w:t>Play</w:t>
      </w:r>
      <w:r w:rsidR="00297088" w:rsidRPr="00150C84">
        <w:t>”</w:t>
      </w:r>
    </w:p>
    <w:p w14:paraId="128DE6FB" w14:textId="41EA7154" w:rsidR="00297088" w:rsidRPr="00150C84" w:rsidRDefault="00D0794F" w:rsidP="003E0045">
      <w:r>
        <w:t>–</w:t>
      </w:r>
      <w:r w:rsidR="00297088" w:rsidRPr="00150C84">
        <w:t xml:space="preserve"> “</w:t>
      </w:r>
      <w:r w:rsidR="00D713ED">
        <w:rPr>
          <w:lang w:val="en-US"/>
        </w:rPr>
        <w:t>Settings</w:t>
      </w:r>
      <w:r w:rsidR="00297088" w:rsidRPr="00150C84">
        <w:t>”</w:t>
      </w:r>
    </w:p>
    <w:p w14:paraId="0E57FC1E" w14:textId="4BE9EFE6" w:rsidR="00297088" w:rsidRPr="00150C84" w:rsidRDefault="00D0794F" w:rsidP="00D713ED">
      <w:r>
        <w:t>–</w:t>
      </w:r>
      <w:r w:rsidR="00297088" w:rsidRPr="00150C84">
        <w:t xml:space="preserve"> “</w:t>
      </w:r>
      <w:r w:rsidR="00D713ED">
        <w:rPr>
          <w:lang w:val="en-US"/>
        </w:rPr>
        <w:t>Info</w:t>
      </w:r>
      <w:r w:rsidR="00297088" w:rsidRPr="00150C84">
        <w:t>”</w:t>
      </w:r>
    </w:p>
    <w:p w14:paraId="104CE854" w14:textId="64AD9164" w:rsidR="00297088" w:rsidRDefault="00297088" w:rsidP="00297088">
      <w:r>
        <w:t>На рисунке 2.1 представлено главное окно программы.</w:t>
      </w:r>
    </w:p>
    <w:p w14:paraId="71AF948C" w14:textId="77E2BC49" w:rsidR="00297088" w:rsidRDefault="00297088" w:rsidP="00297088"/>
    <w:p w14:paraId="505E3F6B" w14:textId="708F0F87" w:rsidR="00297088" w:rsidRDefault="000D6A69" w:rsidP="00556E05">
      <w:pPr>
        <w:ind w:firstLine="0"/>
        <w:jc w:val="center"/>
      </w:pPr>
      <w:r>
        <w:rPr>
          <w:noProof/>
        </w:rPr>
        <w:drawing>
          <wp:inline distT="0" distB="0" distL="0" distR="0" wp14:anchorId="665CE83B" wp14:editId="7BC7B0D0">
            <wp:extent cx="4124325" cy="360191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9424" cy="3606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5D3C4C" w14:textId="72227A3E" w:rsidR="005012AB" w:rsidRDefault="005012AB" w:rsidP="00556E05">
      <w:pPr>
        <w:ind w:firstLine="0"/>
        <w:jc w:val="center"/>
      </w:pPr>
    </w:p>
    <w:p w14:paraId="2FB882E0" w14:textId="729EAFFF" w:rsidR="006C5929" w:rsidRDefault="006B4BE9" w:rsidP="00556E05">
      <w:pPr>
        <w:ind w:firstLine="0"/>
        <w:jc w:val="center"/>
      </w:pPr>
      <w:r>
        <w:t xml:space="preserve">Рисунок 2.1 </w:t>
      </w:r>
      <w:r w:rsidR="00D0794F">
        <w:t>–</w:t>
      </w:r>
      <w:r>
        <w:t xml:space="preserve"> Главное окно программы</w:t>
      </w:r>
    </w:p>
    <w:p w14:paraId="237347CD" w14:textId="04A7DB99" w:rsidR="00DA1ACE" w:rsidRDefault="006C5929" w:rsidP="00F62D14">
      <w:r>
        <w:br w:type="page"/>
      </w:r>
    </w:p>
    <w:p w14:paraId="29F31C74" w14:textId="19438450" w:rsidR="001E3500" w:rsidRDefault="001E3500" w:rsidP="00DA1ACE">
      <w:r>
        <w:lastRenderedPageBreak/>
        <w:t>После главного меню игрок попадает в окно выбора карты, на котором представлена картинка предпросмотра карты, а также кнопки для выбора желаемого уровня, возврата в главное меню и запуска игрового процесса. Данное окно отображено на рисунке 2.2:</w:t>
      </w:r>
    </w:p>
    <w:p w14:paraId="4E37C043" w14:textId="77777777" w:rsidR="001E3500" w:rsidRDefault="001E3500" w:rsidP="00DA1ACE"/>
    <w:p w14:paraId="3499E5CB" w14:textId="65D19FB1" w:rsidR="001E3500" w:rsidRDefault="001E3500" w:rsidP="001E3500">
      <w:pPr>
        <w:jc w:val="center"/>
      </w:pPr>
      <w:r>
        <w:rPr>
          <w:noProof/>
        </w:rPr>
        <w:drawing>
          <wp:inline distT="0" distB="0" distL="0" distR="0" wp14:anchorId="5706B949" wp14:editId="1DE2A6BB">
            <wp:extent cx="4381500" cy="3840213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645" cy="3856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E82FCE" w14:textId="77777777" w:rsidR="001E3500" w:rsidRDefault="001E3500" w:rsidP="00DA1ACE"/>
    <w:p w14:paraId="6B4149E0" w14:textId="33E7F40D" w:rsidR="00BC23B2" w:rsidRDefault="001E3500" w:rsidP="00BC23B2">
      <w:pPr>
        <w:ind w:firstLine="0"/>
        <w:jc w:val="center"/>
      </w:pPr>
      <w:r>
        <w:t>Рисунок 2.2 – Окно выбора карты</w:t>
      </w:r>
    </w:p>
    <w:p w14:paraId="110D1886" w14:textId="77777777" w:rsidR="001E3500" w:rsidRDefault="001E3500" w:rsidP="00DA1ACE"/>
    <w:p w14:paraId="2B135842" w14:textId="6C6237AB" w:rsidR="00BC23B2" w:rsidRDefault="00BC23B2" w:rsidP="00DA1ACE">
      <w:r>
        <w:t xml:space="preserve">В главном меню имеется кнопка перехода к настройкам игры, в которых пользователь может заглушить музыку и выбрать персонажа для прохождения. Внешний вид меню </w:t>
      </w:r>
      <w:r w:rsidRPr="00BC23B2">
        <w:t>“</w:t>
      </w:r>
      <w:r>
        <w:rPr>
          <w:lang w:val="en-US"/>
        </w:rPr>
        <w:t>Settings</w:t>
      </w:r>
      <w:r w:rsidRPr="00BC23B2">
        <w:t xml:space="preserve">” </w:t>
      </w:r>
      <w:r>
        <w:t>указан далее:</w:t>
      </w:r>
    </w:p>
    <w:p w14:paraId="7B6FE3CE" w14:textId="0E836268" w:rsidR="00BC23B2" w:rsidRDefault="00BC23B2" w:rsidP="00DA1ACE"/>
    <w:p w14:paraId="6162D9F7" w14:textId="6F488C06" w:rsidR="00BC23B2" w:rsidRDefault="00BC23B2" w:rsidP="00BC23B2">
      <w:pPr>
        <w:jc w:val="center"/>
      </w:pPr>
      <w:r>
        <w:rPr>
          <w:noProof/>
        </w:rPr>
        <w:drawing>
          <wp:inline distT="0" distB="0" distL="0" distR="0" wp14:anchorId="125DC6B1" wp14:editId="7C8AAE2A">
            <wp:extent cx="2133600" cy="2354072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5480" cy="2356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0AB4E" w14:textId="7A61A141" w:rsidR="00BC23B2" w:rsidRDefault="00BC23B2" w:rsidP="00BC23B2">
      <w:pPr>
        <w:jc w:val="center"/>
      </w:pPr>
    </w:p>
    <w:p w14:paraId="3C636B41" w14:textId="10B22EFF" w:rsidR="00BC23B2" w:rsidRPr="00BC23B2" w:rsidRDefault="00BC23B2" w:rsidP="00BC23B2">
      <w:pPr>
        <w:jc w:val="center"/>
      </w:pPr>
      <w:r>
        <w:t xml:space="preserve">Рисунок 2.3 – Внешний вид меню </w:t>
      </w:r>
      <w:r w:rsidRPr="00BC23B2">
        <w:t>“</w:t>
      </w:r>
      <w:r>
        <w:rPr>
          <w:lang w:val="en-US"/>
        </w:rPr>
        <w:t>Settings</w:t>
      </w:r>
      <w:r w:rsidRPr="00BC23B2">
        <w:t>”</w:t>
      </w:r>
    </w:p>
    <w:p w14:paraId="56C3CE91" w14:textId="648A5CB4" w:rsidR="00DA1ACE" w:rsidRDefault="00DA1ACE" w:rsidP="00DA1ACE">
      <w:r>
        <w:lastRenderedPageBreak/>
        <w:t xml:space="preserve">Для поддержания цветовой гаммы и стилистики игры был использован шрифт </w:t>
      </w:r>
      <w:proofErr w:type="spellStart"/>
      <w:r w:rsidR="00F62D14">
        <w:rPr>
          <w:lang w:val="en-US"/>
        </w:rPr>
        <w:t>Asinastra</w:t>
      </w:r>
      <w:proofErr w:type="spellEnd"/>
      <w:r w:rsidRPr="00DA1ACE">
        <w:t xml:space="preserve">, </w:t>
      </w:r>
      <w:r>
        <w:t xml:space="preserve">являющийся стандартным в среде разработки </w:t>
      </w:r>
      <w:r>
        <w:rPr>
          <w:lang w:val="en-US"/>
        </w:rPr>
        <w:t>Embarcadero</w:t>
      </w:r>
      <w:r w:rsidRPr="00DA1ACE">
        <w:t xml:space="preserve"> </w:t>
      </w:r>
      <w:r w:rsidR="00F62D14">
        <w:t xml:space="preserve">С++ </w:t>
      </w:r>
      <w:r w:rsidR="00F62D14">
        <w:rPr>
          <w:lang w:val="en-US"/>
        </w:rPr>
        <w:t>Builder</w:t>
      </w:r>
      <w:r w:rsidRPr="00DA1ACE">
        <w:t xml:space="preserve"> 10.2 </w:t>
      </w:r>
      <w:r>
        <w:rPr>
          <w:lang w:val="en-US"/>
        </w:rPr>
        <w:t>Tokyo</w:t>
      </w:r>
      <w:r w:rsidRPr="00DA1ACE">
        <w:t xml:space="preserve">, </w:t>
      </w:r>
      <w:r w:rsidR="00F62D14" w:rsidRPr="00F62D14">
        <w:t>30</w:t>
      </w:r>
      <w:r w:rsidR="00290D84">
        <w:t>-го</w:t>
      </w:r>
      <w:r w:rsidRPr="00DA1ACE">
        <w:t xml:space="preserve"> </w:t>
      </w:r>
      <w:r>
        <w:t xml:space="preserve">размера и </w:t>
      </w:r>
      <w:r w:rsidR="00F62D14">
        <w:t>чёрного</w:t>
      </w:r>
      <w:r>
        <w:t xml:space="preserve"> цвета.</w:t>
      </w:r>
    </w:p>
    <w:p w14:paraId="5294CDB7" w14:textId="2EA76450" w:rsidR="00DA1ACE" w:rsidRDefault="00DA1ACE" w:rsidP="00DA1ACE">
      <w:r>
        <w:t>Эти настройки сделали интерфейс программного средства понятным и простым, но в то же время красивым и уместным.</w:t>
      </w:r>
    </w:p>
    <w:p w14:paraId="66C01672" w14:textId="7229F4E5" w:rsidR="00DA1ACE" w:rsidRDefault="00DA1ACE" w:rsidP="00DA1ACE"/>
    <w:p w14:paraId="4EA4DB18" w14:textId="032942B0" w:rsidR="00DA1ACE" w:rsidRDefault="00DA1ACE" w:rsidP="00DA1ACE">
      <w:pPr>
        <w:pStyle w:val="af0"/>
        <w:rPr>
          <w:lang w:val="ru-RU"/>
        </w:rPr>
      </w:pPr>
      <w:r>
        <w:rPr>
          <w:lang w:val="ru-RU"/>
        </w:rPr>
        <w:t>2.3 Звуковые ресурсы</w:t>
      </w:r>
    </w:p>
    <w:p w14:paraId="52313E0C" w14:textId="462643CD" w:rsidR="00DA1ACE" w:rsidRDefault="00DA1ACE" w:rsidP="00DA1ACE">
      <w:pPr>
        <w:pStyle w:val="af0"/>
        <w:rPr>
          <w:lang w:val="ru-RU"/>
        </w:rPr>
      </w:pPr>
    </w:p>
    <w:p w14:paraId="415085A6" w14:textId="2D883978" w:rsidR="0097463C" w:rsidRDefault="0097463C" w:rsidP="00290D84">
      <w:r w:rsidRPr="0097463C">
        <w:t xml:space="preserve">Программное средство взаимодействует с определенным набором </w:t>
      </w:r>
      <w:r w:rsidR="0035300F">
        <w:t>процедур</w:t>
      </w:r>
      <w:r w:rsidRPr="0097463C">
        <w:t>, обеспечивающих некоторые звуковые эффекты.</w:t>
      </w:r>
    </w:p>
    <w:p w14:paraId="03FDBC73" w14:textId="2904FEF2" w:rsidR="0097463C" w:rsidRDefault="0097463C" w:rsidP="0097463C">
      <w:r>
        <w:t xml:space="preserve">Управление звуком реализовано при помощи компонента </w:t>
      </w:r>
      <w:proofErr w:type="spellStart"/>
      <w:r>
        <w:rPr>
          <w:lang w:val="en-US"/>
        </w:rPr>
        <w:t>TMediaPlayer</w:t>
      </w:r>
      <w:proofErr w:type="spellEnd"/>
      <w:r w:rsidRPr="0097463C">
        <w:t xml:space="preserve">. </w:t>
      </w:r>
      <w:r>
        <w:t xml:space="preserve">При этом используются такие свойства, как: </w:t>
      </w:r>
      <w:proofErr w:type="spellStart"/>
      <w:r>
        <w:rPr>
          <w:lang w:val="en-US"/>
        </w:rPr>
        <w:t>FileName</w:t>
      </w:r>
      <w:proofErr w:type="spellEnd"/>
      <w:r w:rsidRPr="0097463C">
        <w:t xml:space="preserve">, </w:t>
      </w:r>
      <w:r>
        <w:rPr>
          <w:lang w:val="en-US"/>
        </w:rPr>
        <w:t>Volume</w:t>
      </w:r>
      <w:r w:rsidRPr="0097463C">
        <w:t xml:space="preserve">, </w:t>
      </w:r>
      <w:proofErr w:type="spellStart"/>
      <w:r>
        <w:rPr>
          <w:lang w:val="en-US"/>
        </w:rPr>
        <w:t>CurrentTime</w:t>
      </w:r>
      <w:proofErr w:type="spellEnd"/>
      <w:r w:rsidRPr="0097463C">
        <w:t xml:space="preserve">, </w:t>
      </w:r>
      <w:r>
        <w:rPr>
          <w:lang w:val="en-US"/>
        </w:rPr>
        <w:t>Play</w:t>
      </w:r>
      <w:r w:rsidRPr="0097463C">
        <w:t xml:space="preserve">, </w:t>
      </w:r>
      <w:r>
        <w:rPr>
          <w:lang w:val="en-US"/>
        </w:rPr>
        <w:t>Duration</w:t>
      </w:r>
      <w:r w:rsidRPr="0097463C">
        <w:t xml:space="preserve"> </w:t>
      </w:r>
      <w:r>
        <w:t>и др.</w:t>
      </w:r>
    </w:p>
    <w:p w14:paraId="3FB55C1C" w14:textId="23E2FB08" w:rsidR="0097463C" w:rsidRDefault="0097463C" w:rsidP="0097463C">
      <w:r>
        <w:t>Различные случаи использования данных свойств указаны ниже.</w:t>
      </w:r>
    </w:p>
    <w:p w14:paraId="55C51C80" w14:textId="77777777" w:rsidR="00CD7544" w:rsidRDefault="00CD7544" w:rsidP="0097463C"/>
    <w:p w14:paraId="0F79187C" w14:textId="77777777" w:rsidR="00526A8B" w:rsidRPr="00526A8B" w:rsidRDefault="00526A8B" w:rsidP="00526A8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usic-&gt;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FileName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526A8B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"</w:t>
      </w:r>
      <w:proofErr w:type="spellStart"/>
      <w:r w:rsidRPr="00526A8B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Resourse</w:t>
      </w:r>
      <w:proofErr w:type="spellEnd"/>
      <w:r w:rsidRPr="00526A8B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/Music.wav"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Music-&gt;Volume = </w:t>
      </w:r>
      <w:r w:rsidRPr="00526A8B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Music-&gt;Play();</w:t>
      </w:r>
    </w:p>
    <w:p w14:paraId="789AFC6E" w14:textId="77777777" w:rsidR="00CD7544" w:rsidRPr="00CD7544" w:rsidRDefault="00CD7544" w:rsidP="00CD754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</w:p>
    <w:p w14:paraId="528F7923" w14:textId="7D2A86F3" w:rsidR="0039199B" w:rsidRPr="00150C84" w:rsidRDefault="00F667BE" w:rsidP="0039199B">
      <w:pPr>
        <w:rPr>
          <w:lang w:val="en-US"/>
        </w:rPr>
      </w:pPr>
      <w:r>
        <w:t xml:space="preserve">В </w:t>
      </w:r>
      <w:proofErr w:type="spellStart"/>
      <w:r>
        <w:rPr>
          <w:lang w:val="en-US"/>
        </w:rPr>
        <w:t>FileName</w:t>
      </w:r>
      <w:proofErr w:type="spellEnd"/>
      <w:r w:rsidRPr="00F667BE">
        <w:t xml:space="preserve"> </w:t>
      </w:r>
      <w:r>
        <w:t xml:space="preserve">передаётся файл в виде строки, который будет проигрываться во время работы программы. </w:t>
      </w:r>
      <w:r>
        <w:rPr>
          <w:lang w:val="en-US"/>
        </w:rPr>
        <w:t>Volume</w:t>
      </w:r>
      <w:r w:rsidRPr="00F667BE">
        <w:t xml:space="preserve"> </w:t>
      </w:r>
      <w:r>
        <w:t xml:space="preserve">отвечает за громкость проигрывания музыки, принимая значения от </w:t>
      </w:r>
      <w:r w:rsidR="001B4303" w:rsidRPr="001B4303">
        <w:t>“</w:t>
      </w:r>
      <w:r>
        <w:t>0</w:t>
      </w:r>
      <w:r w:rsidR="001B4303" w:rsidRPr="001B4303">
        <w:t>”</w:t>
      </w:r>
      <w:r>
        <w:t xml:space="preserve"> до </w:t>
      </w:r>
      <w:r w:rsidR="001B4303" w:rsidRPr="001B4303">
        <w:t>“</w:t>
      </w:r>
      <w:r>
        <w:t>1</w:t>
      </w:r>
      <w:r w:rsidR="00CD7544" w:rsidRPr="00CD7544">
        <w:t>00</w:t>
      </w:r>
      <w:r w:rsidR="001B4303" w:rsidRPr="001B4303">
        <w:t>”</w:t>
      </w:r>
      <w:r>
        <w:t xml:space="preserve">. </w:t>
      </w:r>
      <w:r>
        <w:rPr>
          <w:lang w:val="en-US"/>
        </w:rPr>
        <w:t xml:space="preserve">Play </w:t>
      </w:r>
      <w:r>
        <w:t>начинает</w:t>
      </w:r>
      <w:r w:rsidRPr="00150C84">
        <w:rPr>
          <w:lang w:val="en-US"/>
        </w:rPr>
        <w:t xml:space="preserve"> </w:t>
      </w:r>
      <w:r>
        <w:t>воспроизведение</w:t>
      </w:r>
      <w:r w:rsidRPr="00150C84">
        <w:rPr>
          <w:lang w:val="en-US"/>
        </w:rPr>
        <w:t xml:space="preserve"> </w:t>
      </w:r>
      <w:r>
        <w:t>аудиозаписи</w:t>
      </w:r>
      <w:r w:rsidRPr="00150C84">
        <w:rPr>
          <w:lang w:val="en-US"/>
        </w:rPr>
        <w:t>.</w:t>
      </w:r>
    </w:p>
    <w:p w14:paraId="4AB5FE8D" w14:textId="42F34F86" w:rsidR="00F667BE" w:rsidRPr="00150C84" w:rsidRDefault="00F667BE" w:rsidP="0039199B">
      <w:pPr>
        <w:rPr>
          <w:lang w:val="en-US"/>
        </w:rPr>
      </w:pPr>
    </w:p>
    <w:p w14:paraId="2062D755" w14:textId="77777777" w:rsidR="00526A8B" w:rsidRPr="00526A8B" w:rsidRDefault="00526A8B" w:rsidP="00526A8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526A8B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void __</w:t>
      </w:r>
      <w:proofErr w:type="spellStart"/>
      <w:r w:rsidRPr="00526A8B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fastcall</w:t>
      </w:r>
      <w:proofErr w:type="spellEnd"/>
      <w:r w:rsidRPr="00526A8B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 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MainF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::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ycleMusicTimer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Object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*Sender)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{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526A8B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Music-&gt;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urrentTime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= Music-&gt;Duration ) {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Music-&gt;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urrentTime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526A8B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Music-&gt;Play();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</w:p>
    <w:p w14:paraId="4C1F2D66" w14:textId="631D7812" w:rsidR="00F667BE" w:rsidRPr="00CD7544" w:rsidRDefault="00F667BE" w:rsidP="00F667BE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</w:p>
    <w:p w14:paraId="643E1BE4" w14:textId="1E35C5DE" w:rsidR="00F667BE" w:rsidRDefault="00F667BE" w:rsidP="0013763A">
      <w:r>
        <w:t xml:space="preserve">Данный пример показывает принцип зацикливания аудио в программном средстве. Реализуется данный процесс при помощи компонента </w:t>
      </w:r>
      <w:proofErr w:type="spellStart"/>
      <w:r>
        <w:rPr>
          <w:lang w:val="en-US"/>
        </w:rPr>
        <w:t>TTimer</w:t>
      </w:r>
      <w:proofErr w:type="spellEnd"/>
      <w:r w:rsidRPr="00F667BE">
        <w:t xml:space="preserve">, </w:t>
      </w:r>
      <w:r>
        <w:t xml:space="preserve">свойств компонента </w:t>
      </w:r>
      <w:proofErr w:type="spellStart"/>
      <w:r>
        <w:rPr>
          <w:lang w:val="en-US"/>
        </w:rPr>
        <w:t>TMediaPlayer</w:t>
      </w:r>
      <w:proofErr w:type="spellEnd"/>
      <w:r w:rsidRPr="00F667BE">
        <w:t xml:space="preserve">, </w:t>
      </w:r>
      <w:r>
        <w:t xml:space="preserve">таких как: </w:t>
      </w:r>
      <w:proofErr w:type="spellStart"/>
      <w:r>
        <w:rPr>
          <w:lang w:val="en-US"/>
        </w:rPr>
        <w:t>CurrentTime</w:t>
      </w:r>
      <w:proofErr w:type="spellEnd"/>
      <w:r w:rsidRPr="00F667BE">
        <w:t xml:space="preserve">, </w:t>
      </w:r>
      <w:r>
        <w:rPr>
          <w:lang w:val="en-US"/>
        </w:rPr>
        <w:t>Duration</w:t>
      </w:r>
      <w:r w:rsidRPr="00F667BE">
        <w:t xml:space="preserve">. </w:t>
      </w:r>
      <w:r>
        <w:rPr>
          <w:lang w:val="en-US"/>
        </w:rPr>
        <w:t>Duration</w:t>
      </w:r>
      <w:r w:rsidRPr="00F667BE">
        <w:t xml:space="preserve"> </w:t>
      </w:r>
      <w:r>
        <w:t xml:space="preserve">показывает продолжительность аудио в секундах, а </w:t>
      </w:r>
      <w:proofErr w:type="spellStart"/>
      <w:r>
        <w:rPr>
          <w:lang w:val="en-US"/>
        </w:rPr>
        <w:t>CurrentTime</w:t>
      </w:r>
      <w:proofErr w:type="spellEnd"/>
      <w:r w:rsidRPr="00F667BE">
        <w:t xml:space="preserve"> - </w:t>
      </w:r>
      <w:r>
        <w:t>текущую проигрываемую секунду песни.</w:t>
      </w:r>
    </w:p>
    <w:p w14:paraId="28D7F0A0" w14:textId="43ACA0FE" w:rsidR="00BC23B2" w:rsidRPr="00BC23B2" w:rsidRDefault="00BC23B2" w:rsidP="00BC23B2">
      <w:r>
        <w:t>В</w:t>
      </w:r>
      <w:r w:rsidRPr="00BC23B2">
        <w:t xml:space="preserve"> </w:t>
      </w:r>
      <w:r>
        <w:t xml:space="preserve">окне </w:t>
      </w:r>
      <w:r w:rsidRPr="00BC23B2">
        <w:t>“</w:t>
      </w:r>
      <w:r>
        <w:rPr>
          <w:lang w:val="en-US"/>
        </w:rPr>
        <w:t>Settings</w:t>
      </w:r>
      <w:r w:rsidRPr="00BC23B2">
        <w:t xml:space="preserve">” </w:t>
      </w:r>
      <w:r>
        <w:t>пользователь имеет возможность отключить музыку.</w:t>
      </w:r>
    </w:p>
    <w:p w14:paraId="24B8850F" w14:textId="77777777" w:rsidR="0013763A" w:rsidRPr="00BC23B2" w:rsidRDefault="0013763A" w:rsidP="0013763A"/>
    <w:p w14:paraId="1F64E0E4" w14:textId="77777777" w:rsidR="00526A8B" w:rsidRPr="00526A8B" w:rsidRDefault="00526A8B" w:rsidP="00526A8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526A8B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inF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Music-&gt;Volume != </w:t>
      </w:r>
      <w:r w:rsidRPr="00526A8B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 {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inF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Music-&gt;Volume = </w:t>
      </w:r>
      <w:r w:rsidRPr="00526A8B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Mute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Text = </w:t>
      </w:r>
      <w:r w:rsidRPr="00526A8B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"UNMUTE"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} </w:t>
      </w:r>
      <w:r w:rsidRPr="00526A8B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else 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{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inF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Music-&gt;Volume = </w:t>
      </w:r>
      <w:r w:rsidRPr="00526A8B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Mute</w:t>
      </w:r>
      <w:proofErr w:type="spellEnd"/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Text = </w:t>
      </w:r>
      <w:r w:rsidRPr="00526A8B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"MUTE"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526A8B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</w:p>
    <w:p w14:paraId="414A08A8" w14:textId="503AEC06" w:rsidR="0035300F" w:rsidRPr="00145AA4" w:rsidRDefault="0035300F" w:rsidP="0035300F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</w:p>
    <w:p w14:paraId="432D8094" w14:textId="562D65A9" w:rsidR="002141DA" w:rsidRDefault="0035300F" w:rsidP="00BC23B2">
      <w:r>
        <w:lastRenderedPageBreak/>
        <w:t xml:space="preserve">Указанная выше процедура отвечает за </w:t>
      </w:r>
      <w:r w:rsidR="00607C54">
        <w:t>приглушение</w:t>
      </w:r>
      <w:r>
        <w:t xml:space="preserve"> музыки во время игры. Здесь используется </w:t>
      </w:r>
      <w:r w:rsidR="00607C54">
        <w:t xml:space="preserve">свойство </w:t>
      </w:r>
      <w:r w:rsidR="00607C54">
        <w:rPr>
          <w:lang w:val="en-US"/>
        </w:rPr>
        <w:t>Volume</w:t>
      </w:r>
      <w:r>
        <w:t xml:space="preserve">, </w:t>
      </w:r>
      <w:r w:rsidR="00607C54">
        <w:t>описанное ранее</w:t>
      </w:r>
      <w:r>
        <w:t xml:space="preserve">. Активируется данная часть посредством нажатия на кнопку </w:t>
      </w:r>
      <w:r w:rsidRPr="0035300F">
        <w:t>“</w:t>
      </w:r>
      <w:r w:rsidR="00607C54">
        <w:rPr>
          <w:lang w:val="en-US"/>
        </w:rPr>
        <w:t>Mute</w:t>
      </w:r>
      <w:r w:rsidRPr="0035300F">
        <w:t>”</w:t>
      </w:r>
      <w:r>
        <w:t>.</w:t>
      </w:r>
    </w:p>
    <w:p w14:paraId="26A1D5FE" w14:textId="77777777" w:rsidR="00BC23B2" w:rsidRDefault="00BC23B2" w:rsidP="00BC23B2"/>
    <w:p w14:paraId="43EEC804" w14:textId="0F1E8DB3" w:rsidR="0035300F" w:rsidRDefault="002141DA" w:rsidP="002141DA">
      <w:pPr>
        <w:pStyle w:val="af0"/>
        <w:rPr>
          <w:lang w:val="ru-RU"/>
        </w:rPr>
      </w:pPr>
      <w:r>
        <w:rPr>
          <w:lang w:val="ru-RU"/>
        </w:rPr>
        <w:t>2.4 Игровая логика</w:t>
      </w:r>
    </w:p>
    <w:p w14:paraId="222EC19A" w14:textId="76C605E9" w:rsidR="002141DA" w:rsidRDefault="002141DA" w:rsidP="002141DA">
      <w:pPr>
        <w:pStyle w:val="af0"/>
        <w:rPr>
          <w:lang w:val="ru-RU"/>
        </w:rPr>
      </w:pPr>
    </w:p>
    <w:p w14:paraId="25DDBB19" w14:textId="380E5BA2" w:rsidR="002141DA" w:rsidRDefault="002141DA" w:rsidP="002141DA">
      <w:r>
        <w:t xml:space="preserve">Работу данной части программы обеспечивает модуль </w:t>
      </w:r>
      <w:r w:rsidR="00FA0E30" w:rsidRPr="00950CD1">
        <w:t>“</w:t>
      </w:r>
      <w:r w:rsidR="00F82AC0">
        <w:rPr>
          <w:lang w:val="en-US"/>
        </w:rPr>
        <w:t>Main</w:t>
      </w:r>
      <w:r w:rsidR="00FA0E30" w:rsidRPr="00950CD1">
        <w:t>”</w:t>
      </w:r>
      <w:r w:rsidRPr="002141DA">
        <w:t>.</w:t>
      </w:r>
    </w:p>
    <w:p w14:paraId="35553745" w14:textId="6F8059C5" w:rsidR="002A7DEE" w:rsidRDefault="002A7DEE" w:rsidP="002141DA">
      <w:r>
        <w:t>Для отрисовки игровых уровней было принято решение использовать матрицы, содержащие в себе 0 или 1, в зависимости от того, необходимо ли создавать блок в указанной точке. При их объявлении также задаётся постоянное начальное значение.</w:t>
      </w:r>
    </w:p>
    <w:p w14:paraId="3BDB5D82" w14:textId="77777777" w:rsidR="002A7DEE" w:rsidRDefault="002A7DEE" w:rsidP="002141DA"/>
    <w:p w14:paraId="298196FB" w14:textId="77777777" w:rsidR="00BC23B2" w:rsidRPr="00833D0E" w:rsidRDefault="00BC23B2" w:rsidP="00BC23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</w:pP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int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[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[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X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const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int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1[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[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X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const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int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2[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[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X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const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int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3[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[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X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;</w:t>
      </w:r>
    </w:p>
    <w:p w14:paraId="30287D1E" w14:textId="2A00CFAE" w:rsidR="002A7DEE" w:rsidRPr="00833D0E" w:rsidRDefault="002A7DEE" w:rsidP="002141DA"/>
    <w:p w14:paraId="5E2DB287" w14:textId="2E52154C" w:rsidR="002A7DEE" w:rsidRPr="00E06439" w:rsidRDefault="00DC368D" w:rsidP="00E63301">
      <w:pPr>
        <w:rPr>
          <w:rFonts w:ascii="Consolas" w:hAnsi="Consolas"/>
          <w:color w:val="A9B7C6"/>
          <w:sz w:val="24"/>
          <w:szCs w:val="24"/>
        </w:rPr>
      </w:pPr>
      <w:r>
        <w:t xml:space="preserve">Константные переменные </w:t>
      </w:r>
      <w:proofErr w:type="spellStart"/>
      <w:r>
        <w:rPr>
          <w:lang w:val="en-US"/>
        </w:rPr>
        <w:t>SizeX</w:t>
      </w:r>
      <w:proofErr w:type="spellEnd"/>
      <w:r w:rsidRPr="00DC368D">
        <w:t xml:space="preserve">, </w:t>
      </w:r>
      <w:proofErr w:type="spellStart"/>
      <w:r>
        <w:rPr>
          <w:lang w:val="en-US"/>
        </w:rPr>
        <w:t>SizeY</w:t>
      </w:r>
      <w:proofErr w:type="spellEnd"/>
      <w:r w:rsidRPr="00DC368D">
        <w:t xml:space="preserve"> </w:t>
      </w:r>
      <w:r>
        <w:t xml:space="preserve">являются максимальным размером матрицы игрового поля. </w:t>
      </w:r>
    </w:p>
    <w:p w14:paraId="5B58F711" w14:textId="3EF6018D" w:rsidR="002A7DEE" w:rsidRPr="00E06439" w:rsidRDefault="00613C89" w:rsidP="002141DA">
      <w:pPr>
        <w:rPr>
          <w:lang w:val="en-US"/>
        </w:rPr>
      </w:pPr>
      <w:r>
        <w:t>Установка препятствий происходит каждый раз при начале игры, что исключает возможность появления лишних блоков, а также ускоряет работу приложения. Участок</w:t>
      </w:r>
      <w:r w:rsidRPr="00E06439">
        <w:rPr>
          <w:lang w:val="en-US"/>
        </w:rPr>
        <w:t xml:space="preserve"> </w:t>
      </w:r>
      <w:r>
        <w:t>кода</w:t>
      </w:r>
      <w:r w:rsidRPr="00E06439">
        <w:rPr>
          <w:lang w:val="en-US"/>
        </w:rPr>
        <w:t xml:space="preserve">, </w:t>
      </w:r>
      <w:r>
        <w:t>отвечающий</w:t>
      </w:r>
      <w:r w:rsidRPr="00E06439">
        <w:rPr>
          <w:lang w:val="en-US"/>
        </w:rPr>
        <w:t xml:space="preserve"> </w:t>
      </w:r>
      <w:r>
        <w:t>за</w:t>
      </w:r>
      <w:r w:rsidRPr="00E06439">
        <w:rPr>
          <w:lang w:val="en-US"/>
        </w:rPr>
        <w:t xml:space="preserve"> </w:t>
      </w:r>
      <w:r>
        <w:t>данную</w:t>
      </w:r>
      <w:r w:rsidRPr="00E06439">
        <w:rPr>
          <w:lang w:val="en-US"/>
        </w:rPr>
        <w:t xml:space="preserve"> </w:t>
      </w:r>
      <w:r>
        <w:t>функцию</w:t>
      </w:r>
      <w:r w:rsidRPr="00E06439">
        <w:rPr>
          <w:lang w:val="en-US"/>
        </w:rPr>
        <w:t xml:space="preserve">, </w:t>
      </w:r>
      <w:r>
        <w:t>прилагается</w:t>
      </w:r>
      <w:r w:rsidRPr="00E06439">
        <w:rPr>
          <w:lang w:val="en-US"/>
        </w:rPr>
        <w:t xml:space="preserve"> </w:t>
      </w:r>
      <w:r>
        <w:t>ниже</w:t>
      </w:r>
      <w:r w:rsidRPr="00E06439">
        <w:rPr>
          <w:lang w:val="en-US"/>
        </w:rPr>
        <w:t>:</w:t>
      </w:r>
    </w:p>
    <w:p w14:paraId="7EA64D6B" w14:textId="4CF501D9" w:rsidR="00613C89" w:rsidRPr="00E06439" w:rsidRDefault="00613C89" w:rsidP="002141DA">
      <w:pPr>
        <w:rPr>
          <w:lang w:val="en-US"/>
        </w:rPr>
      </w:pPr>
    </w:p>
    <w:p w14:paraId="6741026C" w14:textId="77777777" w:rsidR="00BC23B2" w:rsidRPr="00BC23B2" w:rsidRDefault="00BC23B2" w:rsidP="00BC23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nt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count 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counter 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lck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for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nt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-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++) {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for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nt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j 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j &lt;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X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j++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 {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</w:t>
      </w:r>
      <w:r w:rsidRPr="00BC23B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Map[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[j] =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 {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Image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*Block = new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Image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this)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Block-&gt;Parent =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inF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Block-&gt;Size-&gt;Width 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Block-&gt;Size-&gt;Height 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Block-&gt;Position-&gt;X 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 xml:space="preserve">100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+ j *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Block-&gt;Position-&gt;Y =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 xml:space="preserve">300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 (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-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 xml:space="preserve">2 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) * </w:t>
      </w:r>
      <w:r w:rsidRPr="00BC23B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Block-&gt;Bitmap-&gt;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LoadFromFile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r w:rsidRPr="00BC23B2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"</w:t>
      </w:r>
      <w:proofErr w:type="spellStart"/>
      <w:r w:rsidRPr="00BC23B2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Resourse</w:t>
      </w:r>
      <w:proofErr w:type="spellEnd"/>
      <w:r w:rsidRPr="00BC23B2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/block.jpg"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Blocks[count] = Block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count++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    </w:t>
      </w:r>
      <w:proofErr w:type="spellStart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lck</w:t>
      </w:r>
      <w:proofErr w:type="spellEnd"/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++;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}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BC23B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</w:p>
    <w:p w14:paraId="0ED20482" w14:textId="2A039EF5" w:rsidR="00613C89" w:rsidRPr="00613C89" w:rsidRDefault="00DC368D" w:rsidP="00DC368D">
      <w:pPr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14:paraId="50592D83" w14:textId="3416D84A" w:rsidR="00613C89" w:rsidRDefault="00613C89" w:rsidP="002141DA">
      <w:r>
        <w:lastRenderedPageBreak/>
        <w:t xml:space="preserve">Препятствия представляют собой компоненты </w:t>
      </w:r>
      <w:proofErr w:type="spellStart"/>
      <w:r>
        <w:rPr>
          <w:lang w:val="en-US"/>
        </w:rPr>
        <w:t>TImage</w:t>
      </w:r>
      <w:proofErr w:type="spellEnd"/>
      <w:r w:rsidRPr="00613C89">
        <w:t xml:space="preserve">, </w:t>
      </w:r>
      <w:r>
        <w:t>которым задаётся размер 50х</w:t>
      </w:r>
      <w:r w:rsidR="00DC368D">
        <w:t xml:space="preserve">50 пикселей, что соответствует размеру одного блока. Позиция высчитывается исходя из расчёта их размещения в заготовленной матрице. 1 клетка матрицы – 50 пикселей на игровом экране. Ввиду того, что отсчёт координат начинается слева сверху экрана, позиция по </w:t>
      </w:r>
      <w:r w:rsidR="00DC368D">
        <w:rPr>
          <w:lang w:val="en-US"/>
        </w:rPr>
        <w:t>Y</w:t>
      </w:r>
      <w:r w:rsidR="00DC368D" w:rsidRPr="00DC368D">
        <w:t xml:space="preserve"> </w:t>
      </w:r>
      <w:r w:rsidR="00DC368D">
        <w:t xml:space="preserve">задаётся иной формулой, представленной выше. Вместе с заданием позиций, устанавливается изображение препятствия в </w:t>
      </w:r>
      <w:r w:rsidR="00DC368D">
        <w:rPr>
          <w:lang w:val="en-US"/>
        </w:rPr>
        <w:t>Bitmap</w:t>
      </w:r>
      <w:r w:rsidR="00DC368D" w:rsidRPr="00DC368D">
        <w:t xml:space="preserve"> </w:t>
      </w:r>
      <w:r w:rsidR="00DC368D">
        <w:t xml:space="preserve">компонентов </w:t>
      </w:r>
      <w:proofErr w:type="spellStart"/>
      <w:r w:rsidR="00DC368D">
        <w:rPr>
          <w:lang w:val="en-US"/>
        </w:rPr>
        <w:t>TImage</w:t>
      </w:r>
      <w:proofErr w:type="spellEnd"/>
      <w:r w:rsidR="00DC368D">
        <w:t xml:space="preserve">. Массив </w:t>
      </w:r>
      <w:r w:rsidR="00DC368D">
        <w:rPr>
          <w:lang w:val="en-US"/>
        </w:rPr>
        <w:t>Blocks</w:t>
      </w:r>
      <w:r w:rsidR="00DC368D" w:rsidRPr="00DC368D">
        <w:t xml:space="preserve">, </w:t>
      </w:r>
      <w:r w:rsidR="00DC368D">
        <w:t xml:space="preserve">который состоит из элементов типа </w:t>
      </w:r>
      <w:proofErr w:type="spellStart"/>
      <w:r w:rsidR="00DC368D">
        <w:rPr>
          <w:lang w:val="en-US"/>
        </w:rPr>
        <w:t>TImage</w:t>
      </w:r>
      <w:proofErr w:type="spellEnd"/>
      <w:r w:rsidR="00DC368D">
        <w:t>, необходим для последующего отслеживания позиций объектов</w:t>
      </w:r>
      <w:r w:rsidR="00D80A11">
        <w:t xml:space="preserve"> во время игрового процесса, а именно проверки на столкновение и прыжок. Переменная </w:t>
      </w:r>
      <w:r w:rsidR="00D80A11">
        <w:rPr>
          <w:lang w:val="en-US"/>
        </w:rPr>
        <w:t>count</w:t>
      </w:r>
      <w:r w:rsidR="00D80A11" w:rsidRPr="00D80A11">
        <w:t xml:space="preserve"> </w:t>
      </w:r>
      <w:r w:rsidR="00D80A11">
        <w:t xml:space="preserve">используется для последовательного заполнения массива </w:t>
      </w:r>
      <w:r w:rsidR="00D80A11">
        <w:rPr>
          <w:lang w:val="en-US"/>
        </w:rPr>
        <w:t>Blocks</w:t>
      </w:r>
      <w:r w:rsidR="00D80A11" w:rsidRPr="00D80A11">
        <w:t xml:space="preserve">. </w:t>
      </w:r>
      <w:r w:rsidR="00D80A11">
        <w:t xml:space="preserve">Переменная </w:t>
      </w:r>
      <w:proofErr w:type="spellStart"/>
      <w:r w:rsidR="00D80A11">
        <w:rPr>
          <w:lang w:val="en-US"/>
        </w:rPr>
        <w:t>Blck</w:t>
      </w:r>
      <w:proofErr w:type="spellEnd"/>
      <w:r w:rsidR="00D80A11" w:rsidRPr="00D80A11">
        <w:t xml:space="preserve"> </w:t>
      </w:r>
      <w:r w:rsidR="00D80A11">
        <w:t>необходима для подсчёта количества препятствий и используется в процедуре с основной логикой. Текстура блока показан</w:t>
      </w:r>
      <w:r w:rsidR="00636B86">
        <w:t>а</w:t>
      </w:r>
      <w:r w:rsidR="00D80A11">
        <w:t xml:space="preserve"> на рисунке ниже:</w:t>
      </w:r>
    </w:p>
    <w:p w14:paraId="18797AC7" w14:textId="2796E461" w:rsidR="00D80A11" w:rsidRDefault="00D80A11" w:rsidP="002141DA"/>
    <w:p w14:paraId="62C41236" w14:textId="1F101F9E" w:rsidR="00D80A11" w:rsidRDefault="00D80A11" w:rsidP="00D80A11">
      <w:pPr>
        <w:jc w:val="center"/>
      </w:pPr>
      <w:r>
        <w:rPr>
          <w:noProof/>
        </w:rPr>
        <w:drawing>
          <wp:inline distT="0" distB="0" distL="0" distR="0" wp14:anchorId="4410687B" wp14:editId="5954A378">
            <wp:extent cx="638175" cy="6381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C5E86" w14:textId="77777777" w:rsidR="00D80A11" w:rsidRDefault="00D80A11" w:rsidP="002141DA"/>
    <w:p w14:paraId="10BFC28A" w14:textId="1D943022" w:rsidR="00D80A11" w:rsidRDefault="00D80A11" w:rsidP="00D80A11">
      <w:pPr>
        <w:ind w:firstLine="0"/>
        <w:jc w:val="center"/>
      </w:pPr>
      <w:r>
        <w:t>Рисунок 2.</w:t>
      </w:r>
      <w:r w:rsidR="00003C9F">
        <w:t>4</w:t>
      </w:r>
      <w:r>
        <w:t xml:space="preserve"> – Текстура блока</w:t>
      </w:r>
    </w:p>
    <w:p w14:paraId="623EE673" w14:textId="18B77BDD" w:rsidR="0078586E" w:rsidRDefault="0078586E" w:rsidP="00D80A11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044121AB" w14:textId="6D4AB44F" w:rsidR="00C64A20" w:rsidRPr="0005615D" w:rsidRDefault="00C64A20" w:rsidP="00AE4921">
      <w:r>
        <w:t xml:space="preserve">Выбор уровня происходит в отдельном меню, появляющемся после нажатия кнопки </w:t>
      </w:r>
      <w:r w:rsidRPr="00C64A20">
        <w:t>“</w:t>
      </w:r>
      <w:r>
        <w:rPr>
          <w:lang w:val="en-US"/>
        </w:rPr>
        <w:t>Play</w:t>
      </w:r>
      <w:r w:rsidRPr="00C64A20">
        <w:t xml:space="preserve">”. </w:t>
      </w:r>
      <w:r>
        <w:t xml:space="preserve">Кнопки </w:t>
      </w:r>
      <w:r w:rsidRPr="00C64A20">
        <w:t>“</w:t>
      </w:r>
      <w:r>
        <w:rPr>
          <w:lang w:val="en-US"/>
        </w:rPr>
        <w:t>Left</w:t>
      </w:r>
      <w:r w:rsidRPr="00C64A20">
        <w:t>”</w:t>
      </w:r>
      <w:r>
        <w:t xml:space="preserve"> и</w:t>
      </w:r>
      <w:r w:rsidRPr="00C64A20">
        <w:t xml:space="preserve"> “</w:t>
      </w:r>
      <w:r>
        <w:rPr>
          <w:lang w:val="en-US"/>
        </w:rPr>
        <w:t>Right</w:t>
      </w:r>
      <w:r w:rsidRPr="00C64A20">
        <w:t>”</w:t>
      </w:r>
      <w:r>
        <w:t xml:space="preserve"> позволяют пользователю выбрать желаемую карту посредством клика на них или нажатия стрелок на клавиатуре. Нажатие кнопки </w:t>
      </w:r>
      <w:r w:rsidRPr="00C64A20">
        <w:t>“</w:t>
      </w:r>
      <w:r>
        <w:rPr>
          <w:lang w:val="en-US"/>
        </w:rPr>
        <w:t>Go</w:t>
      </w:r>
      <w:r w:rsidRPr="00C64A20">
        <w:t xml:space="preserve"> </w:t>
      </w:r>
      <w:r>
        <w:rPr>
          <w:lang w:val="en-US"/>
        </w:rPr>
        <w:t>back</w:t>
      </w:r>
      <w:r w:rsidRPr="00C64A20">
        <w:t>”</w:t>
      </w:r>
      <w:r w:rsidR="0005615D" w:rsidRPr="0005615D">
        <w:t xml:space="preserve"> </w:t>
      </w:r>
      <w:r w:rsidR="0005615D">
        <w:t xml:space="preserve">или клавиши </w:t>
      </w:r>
      <w:r w:rsidR="00FA0E30" w:rsidRPr="00FA0E30">
        <w:t>“</w:t>
      </w:r>
      <w:r w:rsidR="0005615D">
        <w:rPr>
          <w:lang w:val="en-US"/>
        </w:rPr>
        <w:t>ESC</w:t>
      </w:r>
      <w:r w:rsidR="00FA0E30" w:rsidRPr="00FA0E30">
        <w:t>”</w:t>
      </w:r>
      <w:r>
        <w:t xml:space="preserve"> возвращает игрока в главное меню, сохраняя последнюю выбранную им карту</w:t>
      </w:r>
      <w:r w:rsidR="0005615D">
        <w:t xml:space="preserve">. </w:t>
      </w:r>
      <w:r w:rsidR="0005615D" w:rsidRPr="0005615D">
        <w:t>“</w:t>
      </w:r>
      <w:r w:rsidR="0005615D">
        <w:rPr>
          <w:lang w:val="en-US"/>
        </w:rPr>
        <w:t>Play</w:t>
      </w:r>
      <w:r w:rsidR="0005615D" w:rsidRPr="0005615D">
        <w:t>”</w:t>
      </w:r>
      <w:r w:rsidR="0005615D">
        <w:t xml:space="preserve"> запускает игровой процесс, описанный в отдельной процедуре. Выбор уровня возможен благодаря использованию глобальной переменной </w:t>
      </w:r>
      <w:proofErr w:type="spellStart"/>
      <w:r w:rsidR="0005615D">
        <w:rPr>
          <w:lang w:val="en-US"/>
        </w:rPr>
        <w:t>mp</w:t>
      </w:r>
      <w:proofErr w:type="spellEnd"/>
      <w:r w:rsidR="0005615D">
        <w:t>. Часть кода, иллюстрирующая работу боковых кнопок, представлена ниже:</w:t>
      </w:r>
    </w:p>
    <w:p w14:paraId="7096DF82" w14:textId="67096480" w:rsidR="0005615D" w:rsidRDefault="0005615D" w:rsidP="00C64A20"/>
    <w:p w14:paraId="6E618074" w14:textId="32B48513" w:rsidR="0005615D" w:rsidRPr="00833D0E" w:rsidRDefault="00AE4921" w:rsidP="00AE49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</w:pP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void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833D0E">
        <w:rPr>
          <w:rFonts w:ascii="Consolas" w:eastAsia="Times New Roman" w:hAnsi="Consolas" w:cs="Courier New"/>
          <w:b/>
          <w:bCs/>
          <w:color w:val="1F542E"/>
          <w:sz w:val="24"/>
          <w:szCs w:val="24"/>
          <w:lang w:eastAsia="ru-RU"/>
        </w:rPr>
        <w:t>__</w:t>
      </w:r>
      <w:proofErr w:type="spellStart"/>
      <w:r w:rsidRPr="00AE4921">
        <w:rPr>
          <w:rFonts w:ascii="Consolas" w:eastAsia="Times New Roman" w:hAnsi="Consolas" w:cs="Courier New"/>
          <w:b/>
          <w:bCs/>
          <w:color w:val="1F542E"/>
          <w:sz w:val="24"/>
          <w:szCs w:val="24"/>
          <w:lang w:val="en-US" w:eastAsia="ru-RU"/>
        </w:rPr>
        <w:t>fastcall</w:t>
      </w:r>
      <w:proofErr w:type="spellEnd"/>
      <w:r w:rsidRPr="00833D0E">
        <w:rPr>
          <w:rFonts w:ascii="Consolas" w:eastAsia="Times New Roman" w:hAnsi="Consolas" w:cs="Courier New"/>
          <w:b/>
          <w:bCs/>
          <w:color w:val="1F542E"/>
          <w:sz w:val="24"/>
          <w:szCs w:val="24"/>
          <w:lang w:eastAsia="ru-RU"/>
        </w:rPr>
        <w:t xml:space="preserve">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MainF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::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LeftClick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Object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*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ender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>{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switch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p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{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case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833D0E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0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: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Map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a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3)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p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= </w:t>
      </w:r>
      <w:r w:rsidRPr="00833D0E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2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break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case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833D0E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1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: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Map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a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1)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p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= </w:t>
      </w:r>
      <w:r w:rsidRPr="00833D0E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0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break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case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833D0E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2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: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Map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a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2)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p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= </w:t>
      </w:r>
      <w:r w:rsidRPr="00833D0E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1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break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}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>}</w:t>
      </w:r>
    </w:p>
    <w:p w14:paraId="18C11794" w14:textId="0E05FB87" w:rsidR="0005615D" w:rsidRDefault="0005615D" w:rsidP="00282B5D">
      <w:r>
        <w:lastRenderedPageBreak/>
        <w:t xml:space="preserve">В зависимости от значения переменной </w:t>
      </w:r>
      <w:proofErr w:type="spellStart"/>
      <w:r>
        <w:rPr>
          <w:lang w:val="en-US"/>
        </w:rPr>
        <w:t>mp</w:t>
      </w:r>
      <w:proofErr w:type="spellEnd"/>
      <w:r w:rsidRPr="0005615D">
        <w:t xml:space="preserve">, </w:t>
      </w:r>
      <w:r w:rsidR="00AE4921">
        <w:t xml:space="preserve">в процедуру </w:t>
      </w:r>
      <w:proofErr w:type="spellStart"/>
      <w:r w:rsidR="00AE4921">
        <w:rPr>
          <w:lang w:val="en-US"/>
        </w:rPr>
        <w:t>ChangeMap</w:t>
      </w:r>
      <w:proofErr w:type="spellEnd"/>
      <w:r w:rsidR="00AE4921" w:rsidRPr="00AE4921">
        <w:t xml:space="preserve"> </w:t>
      </w:r>
      <w:r w:rsidR="00AE4921">
        <w:t xml:space="preserve">передаётся параметр необходимой карты для установки. Процедура </w:t>
      </w:r>
      <w:proofErr w:type="spellStart"/>
      <w:r w:rsidR="00AE4921">
        <w:rPr>
          <w:lang w:val="en-US"/>
        </w:rPr>
        <w:t>ChangeMap</w:t>
      </w:r>
      <w:proofErr w:type="spellEnd"/>
      <w:r w:rsidR="00AE4921" w:rsidRPr="00E06439">
        <w:t xml:space="preserve"> </w:t>
      </w:r>
      <w:r w:rsidR="00AE4921">
        <w:t>описывается далее:</w:t>
      </w:r>
    </w:p>
    <w:p w14:paraId="168F1CC6" w14:textId="0B4F8A49" w:rsidR="00AE4921" w:rsidRDefault="00AE4921" w:rsidP="00282B5D"/>
    <w:p w14:paraId="49909317" w14:textId="77777777" w:rsidR="00AE4921" w:rsidRPr="00E06439" w:rsidRDefault="00AE4921" w:rsidP="00AE49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</w:pP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void</w:t>
      </w:r>
      <w:r w:rsidRPr="00E06439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Map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a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>{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inF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Level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itmap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LoadFromFile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.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mpLvl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;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inF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Backgr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Width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= 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.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WidthMap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inF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Backgr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itmap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LoadFromFile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.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mpBack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;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hft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= 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.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hiftMap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inF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ackgrMove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nterval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= 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.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ntervalMap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for</w:t>
      </w:r>
      <w:r w:rsidRPr="00E06439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int</w:t>
      </w:r>
      <w:r w:rsidRPr="00E06439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= </w:t>
      </w:r>
      <w:r w:rsidRPr="00E06439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0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;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&lt;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;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++) {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for</w:t>
      </w:r>
      <w:r w:rsidRPr="00E06439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r w:rsidRPr="00AE492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int</w:t>
      </w:r>
      <w:r w:rsidRPr="00E06439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j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= </w:t>
      </w:r>
      <w:r w:rsidRPr="00E06439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0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; 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j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&lt; 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X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; 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j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++) {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    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[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[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j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] = 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hange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.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pNew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[</w:t>
      </w:r>
      <w:proofErr w:type="spellStart"/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[</w:t>
      </w:r>
      <w:r w:rsidRPr="00AE4921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j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;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    }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}</w:t>
      </w:r>
      <w:r w:rsidRPr="00E06439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>}</w:t>
      </w:r>
    </w:p>
    <w:p w14:paraId="0578C866" w14:textId="77777777" w:rsidR="00AE4921" w:rsidRPr="00E06439" w:rsidRDefault="00AE4921" w:rsidP="00282B5D"/>
    <w:p w14:paraId="4D582775" w14:textId="71E19849" w:rsidR="00282B5D" w:rsidRPr="007763FC" w:rsidRDefault="00AE4921" w:rsidP="002B4522">
      <w:r>
        <w:t>Здесь происходит изменение картинки</w:t>
      </w:r>
      <w:r w:rsidR="007763FC">
        <w:t xml:space="preserve"> предпросмотра уровня, картинки карты, её ширины, а также смещения, различного для каждой карты, которое позволяет сделать остановку фона в конце уровня и движение персонажа. Помимо этого, изменяется параметр </w:t>
      </w:r>
      <w:r w:rsidR="007763FC">
        <w:rPr>
          <w:lang w:val="en-US"/>
        </w:rPr>
        <w:t>Interval</w:t>
      </w:r>
      <w:r w:rsidR="007763FC" w:rsidRPr="007763FC">
        <w:t xml:space="preserve"> </w:t>
      </w:r>
      <w:r w:rsidR="007763FC">
        <w:t xml:space="preserve">у таймера </w:t>
      </w:r>
      <w:proofErr w:type="spellStart"/>
      <w:r w:rsidR="007763FC">
        <w:rPr>
          <w:lang w:val="en-US"/>
        </w:rPr>
        <w:t>BackgrMove</w:t>
      </w:r>
      <w:proofErr w:type="spellEnd"/>
      <w:r w:rsidR="007763FC" w:rsidRPr="007763FC">
        <w:t xml:space="preserve">, </w:t>
      </w:r>
      <w:r w:rsidR="007763FC">
        <w:t>отвечающего за всевозможные проверки, что ускоряет или замедляет прохождение карты. Также задаётся новое значение всех элементов основной матрицы для выбранной карты.</w:t>
      </w:r>
    </w:p>
    <w:p w14:paraId="1FA0CE98" w14:textId="71B99BB0" w:rsidR="002B4522" w:rsidRDefault="002B4522" w:rsidP="0005615D">
      <w:r>
        <w:t>При попытке выхода из программы появляется диалог, в котором пользователь сможет отменить или подтвердить выход. Окно диалога указано на рисунке 2.</w:t>
      </w:r>
      <w:r w:rsidR="009B42A7">
        <w:t>5</w:t>
      </w:r>
      <w:r>
        <w:t>:</w:t>
      </w:r>
    </w:p>
    <w:p w14:paraId="2060E43C" w14:textId="0A461A1D" w:rsidR="009B42A7" w:rsidRDefault="009B42A7" w:rsidP="0005615D"/>
    <w:p w14:paraId="3E648EF2" w14:textId="0E5F767E" w:rsidR="009B42A7" w:rsidRDefault="009B42A7" w:rsidP="009B42A7">
      <w:pPr>
        <w:jc w:val="center"/>
      </w:pPr>
      <w:r>
        <w:rPr>
          <w:noProof/>
        </w:rPr>
        <w:drawing>
          <wp:inline distT="0" distB="0" distL="0" distR="0" wp14:anchorId="4A761D19" wp14:editId="15DA9A6C">
            <wp:extent cx="2505075" cy="1480733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9436" cy="1483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A2F84" w14:textId="77777777" w:rsidR="009B42A7" w:rsidRPr="002B4522" w:rsidRDefault="009B42A7" w:rsidP="0005615D"/>
    <w:p w14:paraId="0314470B" w14:textId="4D1BF907" w:rsidR="009B42A7" w:rsidRDefault="009B42A7" w:rsidP="009B42A7">
      <w:pPr>
        <w:ind w:firstLine="0"/>
        <w:jc w:val="center"/>
      </w:pPr>
      <w:r>
        <w:t>Рисунок 2.5 – Окно диалога выхода из программы</w:t>
      </w:r>
    </w:p>
    <w:p w14:paraId="452D61E7" w14:textId="77777777" w:rsidR="009B42A7" w:rsidRDefault="009B42A7">
      <w:pPr>
        <w:spacing w:after="160" w:line="259" w:lineRule="auto"/>
        <w:ind w:firstLine="0"/>
        <w:jc w:val="left"/>
      </w:pPr>
      <w:r>
        <w:br w:type="page"/>
      </w:r>
    </w:p>
    <w:p w14:paraId="5BB1BFE7" w14:textId="66B95D40" w:rsidR="0005615D" w:rsidRDefault="009B42A7" w:rsidP="009B42A7">
      <w:r>
        <w:lastRenderedPageBreak/>
        <w:t>Блок-схема данного участка кода приведена ниже:</w:t>
      </w:r>
    </w:p>
    <w:p w14:paraId="703B43E7" w14:textId="2CA8E516" w:rsidR="009B42A7" w:rsidRDefault="009B42A7" w:rsidP="009B42A7"/>
    <w:p w14:paraId="666953AF" w14:textId="584EC52F" w:rsidR="009B42A7" w:rsidRDefault="00017532" w:rsidP="00017532">
      <w:pPr>
        <w:jc w:val="center"/>
      </w:pPr>
      <w:r>
        <w:object w:dxaOrig="3856" w:dyaOrig="5221" w14:anchorId="4F4D84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5pt;height:213pt" o:ole="">
            <v:imagedata r:id="rId19" o:title=""/>
          </v:shape>
          <o:OLEObject Type="Embed" ProgID="Visio.Drawing.15" ShapeID="_x0000_i1025" DrawAspect="Content" ObjectID="_1639218951" r:id="rId20"/>
        </w:object>
      </w:r>
    </w:p>
    <w:p w14:paraId="767B0118" w14:textId="77777777" w:rsidR="00017532" w:rsidRDefault="00017532" w:rsidP="00017532">
      <w:pPr>
        <w:jc w:val="center"/>
      </w:pPr>
    </w:p>
    <w:p w14:paraId="2954592D" w14:textId="2FE63E3E" w:rsidR="00017532" w:rsidRDefault="00017532" w:rsidP="00017532">
      <w:pPr>
        <w:ind w:firstLine="0"/>
        <w:jc w:val="center"/>
      </w:pPr>
      <w:r>
        <w:t>Рисунок 2.</w:t>
      </w:r>
      <w:r w:rsidRPr="00017532">
        <w:t>6</w:t>
      </w:r>
      <w:r>
        <w:t xml:space="preserve"> – Блок-схема выхода из программы</w:t>
      </w:r>
    </w:p>
    <w:p w14:paraId="5FF08612" w14:textId="60EF8E90" w:rsidR="00017532" w:rsidRDefault="00017532" w:rsidP="00017532">
      <w:pPr>
        <w:jc w:val="center"/>
      </w:pPr>
    </w:p>
    <w:p w14:paraId="613D1921" w14:textId="5F8EDE8B" w:rsidR="00017532" w:rsidRPr="00E06439" w:rsidRDefault="00017532" w:rsidP="00017532">
      <w:pPr>
        <w:rPr>
          <w:lang w:val="en-US"/>
        </w:rPr>
      </w:pPr>
      <w:r>
        <w:t xml:space="preserve">Отслеживание нажатий клавиш происходит в отдельной процедуре. Данная возможность была реализована при помощи структуры </w:t>
      </w:r>
      <w:r>
        <w:rPr>
          <w:lang w:val="en-US"/>
        </w:rPr>
        <w:t>Switch</w:t>
      </w:r>
      <w:r w:rsidRPr="00017532">
        <w:t xml:space="preserve">, </w:t>
      </w:r>
      <w:r>
        <w:t>в которой рассматриваются отдельные случаи нажатия клавиш. По нажатию определённой клавиши на клавиатуре выполняется необходимая часть кода. Код</w:t>
      </w:r>
      <w:r w:rsidRPr="00E06439">
        <w:rPr>
          <w:lang w:val="en-US"/>
        </w:rPr>
        <w:t xml:space="preserve"> </w:t>
      </w:r>
      <w:r>
        <w:t>процедуры</w:t>
      </w:r>
      <w:r w:rsidRPr="00E06439">
        <w:rPr>
          <w:lang w:val="en-US"/>
        </w:rPr>
        <w:t xml:space="preserve"> </w:t>
      </w:r>
      <w:r>
        <w:t>указан</w:t>
      </w:r>
      <w:r w:rsidRPr="00E06439">
        <w:rPr>
          <w:lang w:val="en-US"/>
        </w:rPr>
        <w:t xml:space="preserve"> </w:t>
      </w:r>
      <w:r>
        <w:t>далее</w:t>
      </w:r>
      <w:r w:rsidRPr="00E06439">
        <w:rPr>
          <w:lang w:val="en-US"/>
        </w:rPr>
        <w:t>:</w:t>
      </w:r>
    </w:p>
    <w:p w14:paraId="06FC74DC" w14:textId="1E1BC0CA" w:rsidR="00017532" w:rsidRPr="00E06439" w:rsidRDefault="00017532" w:rsidP="00017532">
      <w:pPr>
        <w:rPr>
          <w:lang w:val="en-US"/>
        </w:rPr>
      </w:pPr>
    </w:p>
    <w:p w14:paraId="1CFB3CE4" w14:textId="77777777" w:rsidR="00017532" w:rsidRDefault="00017532" w:rsidP="0001753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01753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void </w:t>
      </w:r>
      <w:r w:rsidRPr="00017532">
        <w:rPr>
          <w:rFonts w:ascii="Consolas" w:eastAsia="Times New Roman" w:hAnsi="Consolas" w:cs="Courier New"/>
          <w:b/>
          <w:bCs/>
          <w:color w:val="1F542E"/>
          <w:sz w:val="24"/>
          <w:szCs w:val="24"/>
          <w:lang w:val="en-US" w:eastAsia="ru-RU"/>
        </w:rPr>
        <w:t>__</w:t>
      </w:r>
      <w:proofErr w:type="spellStart"/>
      <w:r w:rsidRPr="00017532">
        <w:rPr>
          <w:rFonts w:ascii="Consolas" w:eastAsia="Times New Roman" w:hAnsi="Consolas" w:cs="Courier New"/>
          <w:b/>
          <w:bCs/>
          <w:color w:val="1F542E"/>
          <w:sz w:val="24"/>
          <w:szCs w:val="24"/>
          <w:lang w:val="en-US" w:eastAsia="ru-RU"/>
        </w:rPr>
        <w:t>fastcall</w:t>
      </w:r>
      <w:proofErr w:type="spellEnd"/>
      <w:r w:rsidRPr="00017532">
        <w:rPr>
          <w:rFonts w:ascii="Consolas" w:eastAsia="Times New Roman" w:hAnsi="Consolas" w:cs="Courier New"/>
          <w:b/>
          <w:bCs/>
          <w:color w:val="1F542E"/>
          <w:sz w:val="24"/>
          <w:szCs w:val="24"/>
          <w:lang w:val="en-US" w:eastAsia="ru-RU"/>
        </w:rPr>
        <w:t xml:space="preserve"> 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MainF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::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FormKeyDown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Object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*Sender, WORD &amp;Key, </w:t>
      </w:r>
    </w:p>
    <w:p w14:paraId="29BFC6F2" w14:textId="4E06310D" w:rsidR="00017532" w:rsidRDefault="00017532" w:rsidP="0001753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   System::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WideChar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amp;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KeyChar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ShiftState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Shift)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{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01753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(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KeyChar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= VK_SPACE) &amp;&amp; !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sUp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 {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sUp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true;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01753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(Key == VK_LEFT) &amp;&amp; (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Left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Visible == true)) {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LeftClick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Sender);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01753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(Key == VK_RIGHT) &amp;&amp; (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Right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Visible == true)) {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RightClick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Sender);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01753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(Key == VK_ESCAPE) &amp;&amp; (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Return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Visible == true)) {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ReturnClick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Sender);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01753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(Key == VK_RETURN) &amp;&amp; (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Go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Visible == true)) {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</w:t>
      </w:r>
      <w:proofErr w:type="spellStart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GoClick</w:t>
      </w:r>
      <w:proofErr w:type="spellEnd"/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Sender);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01753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</w:p>
    <w:p w14:paraId="5E9491D8" w14:textId="77777777" w:rsidR="00017532" w:rsidRDefault="00017532">
      <w:pPr>
        <w:spacing w:after="160" w:line="259" w:lineRule="auto"/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 w:type="page"/>
      </w:r>
    </w:p>
    <w:p w14:paraId="02E7DB3A" w14:textId="3AE8DBEB" w:rsidR="00017532" w:rsidRDefault="00017532" w:rsidP="00017532">
      <w:r>
        <w:lastRenderedPageBreak/>
        <w:t>При запуске программы происходит инициализациях переменных и свойств различных компонентов, установка начальной позиции игрока, загрузка картинок элементов, запуск музыкального сопровождения.</w:t>
      </w:r>
      <w:r w:rsidRPr="00A161A4">
        <w:t xml:space="preserve"> </w:t>
      </w:r>
      <w:r>
        <w:t>Блок-схема запуска программы представлена на рисунке 2.</w:t>
      </w:r>
      <w:r w:rsidR="00822B23">
        <w:t>7</w:t>
      </w:r>
      <w:r>
        <w:t>.</w:t>
      </w:r>
    </w:p>
    <w:p w14:paraId="045BBA49" w14:textId="77777777" w:rsidR="00017532" w:rsidRPr="00017532" w:rsidRDefault="00017532" w:rsidP="0001753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</w:p>
    <w:p w14:paraId="5729DBF3" w14:textId="7986C483" w:rsidR="00A161A4" w:rsidRPr="002B4522" w:rsidRDefault="002B4522" w:rsidP="00501AD1">
      <w:pPr>
        <w:jc w:val="center"/>
        <w:rPr>
          <w:lang w:val="en-US"/>
        </w:rPr>
      </w:pPr>
      <w:r>
        <w:rPr>
          <w:lang w:val="en-US"/>
        </w:rPr>
        <w:object w:dxaOrig="2011" w:dyaOrig="9121" w14:anchorId="49DC3387">
          <v:shape id="_x0000_i1026" type="#_x0000_t75" style="width:100.5pt;height:456pt" o:ole="">
            <v:imagedata r:id="rId21" o:title=""/>
          </v:shape>
          <o:OLEObject Type="Embed" ProgID="Visio.Drawing.15" ShapeID="_x0000_i1026" DrawAspect="Content" ObjectID="_1639218952" r:id="rId22"/>
        </w:object>
      </w:r>
    </w:p>
    <w:p w14:paraId="2AE7AA10" w14:textId="1473ECAD" w:rsidR="00501AD1" w:rsidRDefault="00501AD1" w:rsidP="00501AD1">
      <w:pPr>
        <w:jc w:val="center"/>
      </w:pPr>
    </w:p>
    <w:p w14:paraId="3E4B598D" w14:textId="3CBE1071" w:rsidR="00501AD1" w:rsidRDefault="00501AD1" w:rsidP="00501AD1">
      <w:pPr>
        <w:jc w:val="center"/>
      </w:pPr>
      <w:r>
        <w:t>Рисунок 2.</w:t>
      </w:r>
      <w:r w:rsidR="00AA34C4">
        <w:t>7</w:t>
      </w:r>
      <w:r>
        <w:t xml:space="preserve"> – Блок-схема запуска программы</w:t>
      </w:r>
    </w:p>
    <w:p w14:paraId="628990A6" w14:textId="527F19BA" w:rsidR="00E202EC" w:rsidRDefault="00E202EC" w:rsidP="00501AD1">
      <w:pPr>
        <w:jc w:val="center"/>
      </w:pPr>
    </w:p>
    <w:p w14:paraId="1FEC381C" w14:textId="0F739CA3" w:rsidR="00FD05F2" w:rsidRDefault="00FD05F2" w:rsidP="00FD05F2">
      <w:r>
        <w:t xml:space="preserve">Основная работа программы построена на компоненте </w:t>
      </w:r>
      <w:proofErr w:type="spellStart"/>
      <w:r>
        <w:rPr>
          <w:lang w:val="en-US"/>
        </w:rPr>
        <w:t>TTimer</w:t>
      </w:r>
      <w:proofErr w:type="spellEnd"/>
      <w:r w:rsidRPr="00FD05F2">
        <w:t xml:space="preserve">, </w:t>
      </w:r>
      <w:r>
        <w:t xml:space="preserve">и описывается в свойстве </w:t>
      </w:r>
      <w:proofErr w:type="spellStart"/>
      <w:r>
        <w:rPr>
          <w:lang w:val="en-US"/>
        </w:rPr>
        <w:t>OnTimer</w:t>
      </w:r>
      <w:proofErr w:type="spellEnd"/>
      <w:r w:rsidRPr="00FD05F2">
        <w:t>.</w:t>
      </w:r>
      <w:r>
        <w:t xml:space="preserve"> Указанный компонент включается при выбранной карте и нажатии кнопки </w:t>
      </w:r>
      <w:r w:rsidRPr="00FD05F2">
        <w:t>“</w:t>
      </w:r>
      <w:r>
        <w:rPr>
          <w:lang w:val="en-US"/>
        </w:rPr>
        <w:t>Play</w:t>
      </w:r>
      <w:r w:rsidRPr="00FD05F2">
        <w:t xml:space="preserve">”, </w:t>
      </w:r>
      <w:r>
        <w:t>а отключается при возврате в меню выбора карты или закрытии программы.</w:t>
      </w:r>
    </w:p>
    <w:p w14:paraId="614CE39E" w14:textId="77777777" w:rsidR="00FD05F2" w:rsidRDefault="00FD05F2">
      <w:pPr>
        <w:spacing w:after="160" w:line="259" w:lineRule="auto"/>
        <w:ind w:firstLine="0"/>
        <w:jc w:val="left"/>
      </w:pPr>
      <w:r>
        <w:br w:type="page"/>
      </w:r>
    </w:p>
    <w:p w14:paraId="22EA3EB0" w14:textId="476401A3" w:rsidR="00FD05F2" w:rsidRDefault="00FD05F2" w:rsidP="00FD05F2">
      <w:r>
        <w:lastRenderedPageBreak/>
        <w:t>В начале процедуры написана отрисовка уровня по мере его прохождения игроком.</w:t>
      </w:r>
    </w:p>
    <w:p w14:paraId="629FB3DD" w14:textId="23C40379" w:rsidR="00FD05F2" w:rsidRDefault="00FD05F2" w:rsidP="00FD05F2"/>
    <w:p w14:paraId="764C2891" w14:textId="77777777" w:rsidR="00FD05F2" w:rsidRPr="00FD05F2" w:rsidRDefault="00FD05F2" w:rsidP="00FD05F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counter += </w:t>
      </w:r>
      <w:r w:rsidRPr="00FD05F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r w:rsidRPr="00FD05F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Backgr</w:t>
      </w:r>
      <w:proofErr w:type="spellEnd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Position-&gt;X &gt; </w:t>
      </w:r>
      <w:proofErr w:type="spellStart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hft</w:t>
      </w:r>
      <w:proofErr w:type="spellEnd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 {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Backgr</w:t>
      </w:r>
      <w:proofErr w:type="spellEnd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Position-&gt;X -= </w:t>
      </w:r>
      <w:r w:rsidRPr="00FD05F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FD05F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for 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r w:rsidRPr="00FD05F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nt </w:t>
      </w:r>
      <w:proofErr w:type="spellStart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FD05F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lck</w:t>
      </w:r>
      <w:proofErr w:type="spellEnd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++) {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Blocks[</w:t>
      </w:r>
      <w:proofErr w:type="spellStart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-&gt;Position-&gt;X -= </w:t>
      </w:r>
      <w:r w:rsidRPr="00FD05F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} </w:t>
      </w:r>
      <w:r w:rsidRPr="00FD05F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else 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{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Position-&gt;X += </w:t>
      </w:r>
      <w:r w:rsidRPr="00FD05F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counter -= </w:t>
      </w:r>
      <w:r w:rsidRPr="00FD05F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FD05F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</w:p>
    <w:p w14:paraId="31C5F8CC" w14:textId="4FD75930" w:rsidR="00FD05F2" w:rsidRDefault="00FD05F2" w:rsidP="00FD05F2">
      <w:pPr>
        <w:rPr>
          <w:lang w:val="en-US"/>
        </w:rPr>
      </w:pPr>
    </w:p>
    <w:p w14:paraId="079520D9" w14:textId="77777777" w:rsidR="00884CE9" w:rsidRDefault="00FD05F2" w:rsidP="00FD05F2">
      <w:r>
        <w:t xml:space="preserve">Переменная </w:t>
      </w:r>
      <w:r>
        <w:rPr>
          <w:lang w:val="en-US"/>
        </w:rPr>
        <w:t>counter</w:t>
      </w:r>
      <w:r w:rsidRPr="00FD05F2">
        <w:t xml:space="preserve"> </w:t>
      </w:r>
      <w:r>
        <w:t>подсчитывает количество ходов, совершённых во время прохождения карты. Она необходима для возвращения препятствий в исходное положение при повторном прохождении пользователем уровня. После э</w:t>
      </w:r>
      <w:r w:rsidR="00884CE9">
        <w:t>того, программа решает, сдвигать задний фон и блоки, или сдвигать самого персонажа. Движение персонажа по оси Х происходит в конце уровня, когда все препятствия помещаются в одно окно. Это позволяет реализовать продвижение карты в зависимости от пройденного игроком расстояния.</w:t>
      </w:r>
    </w:p>
    <w:p w14:paraId="7010AA85" w14:textId="77777777" w:rsidR="00943451" w:rsidRDefault="00943451" w:rsidP="00FD05F2">
      <w:r>
        <w:t>Далее описана проверка на столкновение игрока с препятствием.</w:t>
      </w:r>
    </w:p>
    <w:p w14:paraId="7A366DBB" w14:textId="77777777" w:rsidR="00943451" w:rsidRDefault="00943451" w:rsidP="00FD05F2"/>
    <w:p w14:paraId="32D89C16" w14:textId="0C48A1A5" w:rsidR="00943451" w:rsidRPr="00943451" w:rsidRDefault="00943451" w:rsidP="0094345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</w:pPr>
      <w:proofErr w:type="spellStart"/>
      <w:r w:rsidRPr="0094345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>if</w:t>
      </w:r>
      <w:proofErr w:type="spellEnd"/>
      <w:r w:rsidRPr="00943451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((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Map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[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pos.Y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[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pos.X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+ </w:t>
      </w:r>
      <w:r w:rsidRPr="00943451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1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] == </w:t>
      </w:r>
      <w:r w:rsidRPr="00943451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1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 &amp;&amp; !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IsUp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 ||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</w:r>
      <w:r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  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(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Map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[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pos.Y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+ </w:t>
      </w:r>
      <w:r w:rsidRPr="00943451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1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[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pos.X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+ </w:t>
      </w:r>
      <w:r w:rsidRPr="00943451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1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] == </w:t>
      </w:r>
      <w:r w:rsidRPr="00943451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1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 &amp;&amp; (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Map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[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pos.Y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+ </w:t>
      </w:r>
      <w:r w:rsidRPr="00943451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1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][</w:t>
      </w:r>
      <w:proofErr w:type="spellStart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pos.X</w:t>
      </w:r>
      <w:proofErr w:type="spellEnd"/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] == </w:t>
      </w:r>
      <w:r w:rsidRPr="00943451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0</w:t>
      </w:r>
      <w:r w:rsidRPr="00943451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))</w:t>
      </w:r>
    </w:p>
    <w:p w14:paraId="13856945" w14:textId="596E00F8" w:rsidR="00FD05F2" w:rsidRDefault="00884CE9" w:rsidP="00FD05F2">
      <w:r>
        <w:t xml:space="preserve"> </w:t>
      </w:r>
    </w:p>
    <w:p w14:paraId="6C28159D" w14:textId="579C4655" w:rsidR="00943451" w:rsidRDefault="00943451" w:rsidP="00FD05F2">
      <w:r>
        <w:t>В ней рассматриваются два варианта: если пользователь не нажал кнопку прыжка и на следующем ходу он окажется в блоке, если при падении персонаж оказывается в блоке. При срабатывании данной части кода игра останавливается</w:t>
      </w:r>
      <w:r w:rsidR="009B3F82">
        <w:t>, а игрок исчезает с игрового поля и перед ним ставится выбор, повторить попытку или выйти в меню выбора уровня. Окно выбора показано на рисунке 2.8:</w:t>
      </w:r>
    </w:p>
    <w:p w14:paraId="2143094A" w14:textId="23C830A1" w:rsidR="009B3F82" w:rsidRDefault="009B3F82" w:rsidP="00FD05F2"/>
    <w:p w14:paraId="51FE54AC" w14:textId="4152F495" w:rsidR="009B3F82" w:rsidRDefault="009B3F82" w:rsidP="009B3F82">
      <w:pPr>
        <w:jc w:val="center"/>
      </w:pPr>
      <w:r>
        <w:rPr>
          <w:noProof/>
        </w:rPr>
        <w:drawing>
          <wp:inline distT="0" distB="0" distL="0" distR="0" wp14:anchorId="46BDC7A3" wp14:editId="4B1717AE">
            <wp:extent cx="1885950" cy="13620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DD258" w14:textId="48ABB703" w:rsidR="009B3F82" w:rsidRDefault="009B3F82" w:rsidP="009B3F82">
      <w:pPr>
        <w:jc w:val="center"/>
      </w:pPr>
    </w:p>
    <w:p w14:paraId="7E98C621" w14:textId="39587931" w:rsidR="009B3F82" w:rsidRDefault="009B3F82" w:rsidP="009B3F82">
      <w:pPr>
        <w:jc w:val="center"/>
      </w:pPr>
      <w:r>
        <w:t>Рисунок 2.8 – Окно выбора</w:t>
      </w:r>
    </w:p>
    <w:p w14:paraId="122E2A04" w14:textId="77777777" w:rsidR="009B3F82" w:rsidRDefault="009B3F82">
      <w:pPr>
        <w:spacing w:after="160" w:line="259" w:lineRule="auto"/>
        <w:ind w:firstLine="0"/>
        <w:jc w:val="left"/>
      </w:pPr>
      <w:r>
        <w:br w:type="page"/>
      </w:r>
    </w:p>
    <w:p w14:paraId="2A4522E5" w14:textId="41531612" w:rsidR="009B3F82" w:rsidRDefault="009B3F82" w:rsidP="009B3F82">
      <w:r>
        <w:lastRenderedPageBreak/>
        <w:t>В случае отрицательного ответа, пользователь возвращается в меню выбора карты, скрываются препятствия и другие объекты.</w:t>
      </w:r>
    </w:p>
    <w:p w14:paraId="2B8295D8" w14:textId="4BBB491F" w:rsidR="009B3F82" w:rsidRDefault="009B3F82" w:rsidP="009B3F82"/>
    <w:p w14:paraId="60C7B1BC" w14:textId="77777777" w:rsidR="009B3F82" w:rsidRPr="009B3F82" w:rsidRDefault="009B3F82" w:rsidP="009B3F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PlayClick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Sender)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Backgr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Visible = false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r w:rsidRPr="009B3F8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for 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r w:rsidRPr="009B3F8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nt 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lck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++) {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Blocks[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]-&gt;Visible = false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counter =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</w:p>
    <w:p w14:paraId="6AF1194E" w14:textId="00865435" w:rsidR="009B3F82" w:rsidRDefault="009B3F82" w:rsidP="009B3F82">
      <w:pPr>
        <w:rPr>
          <w:lang w:val="en-US"/>
        </w:rPr>
      </w:pPr>
    </w:p>
    <w:p w14:paraId="3C5934F2" w14:textId="6F6C1D13" w:rsidR="009B3F82" w:rsidRDefault="009B3F82" w:rsidP="009B3F82">
      <w:r>
        <w:t>Если игрок хочет совершить ещё одну попытку, срабатывает участок кода, приведённый ниже:</w:t>
      </w:r>
    </w:p>
    <w:p w14:paraId="21A44901" w14:textId="369182CE" w:rsidR="009B3F82" w:rsidRDefault="009B3F82" w:rsidP="009B3F82"/>
    <w:p w14:paraId="48058935" w14:textId="77777777" w:rsidR="009B3F82" w:rsidRPr="009B3F82" w:rsidRDefault="009B3F82" w:rsidP="009B3F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sUp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false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X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-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-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2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Position-&gt;Y =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300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Position-&gt;X =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00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RotationAngle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Backgr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Position-&gt;X =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Visible = true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r w:rsidRPr="009B3F8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for 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r w:rsidRPr="009B3F8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nt 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lck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++) {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Blocks[</w:t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-&gt;Position-&gt;X += counter *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counter = </w:t>
      </w:r>
      <w:r w:rsidRPr="009B3F8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</w:r>
      <w:proofErr w:type="spellStart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ackgrMove</w:t>
      </w:r>
      <w:proofErr w:type="spellEnd"/>
      <w:r w:rsidRPr="009B3F8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Enabled = true;</w:t>
      </w:r>
    </w:p>
    <w:p w14:paraId="0753F1B4" w14:textId="2DCAE310" w:rsidR="009B3F82" w:rsidRDefault="009B3F82" w:rsidP="009B3F82">
      <w:pPr>
        <w:rPr>
          <w:lang w:val="en-US"/>
        </w:rPr>
      </w:pPr>
    </w:p>
    <w:p w14:paraId="5B75AD49" w14:textId="45460568" w:rsidR="009B3F82" w:rsidRDefault="00032CA7" w:rsidP="009B3F82">
      <w:r>
        <w:t xml:space="preserve">При его работе задаются следующие параметры: переменная </w:t>
      </w:r>
      <w:proofErr w:type="spellStart"/>
      <w:r>
        <w:rPr>
          <w:lang w:val="en-US"/>
        </w:rPr>
        <w:t>IsUp</w:t>
      </w:r>
      <w:proofErr w:type="spellEnd"/>
      <w:r w:rsidRPr="00032CA7">
        <w:t xml:space="preserve">, </w:t>
      </w:r>
      <w:r>
        <w:t xml:space="preserve">отвечающая за прыжок, переменная </w:t>
      </w:r>
      <w:r>
        <w:rPr>
          <w:lang w:val="en-US"/>
        </w:rPr>
        <w:t>pos</w:t>
      </w:r>
      <w:r w:rsidRPr="00032CA7">
        <w:t xml:space="preserve">, </w:t>
      </w:r>
      <w:r>
        <w:t xml:space="preserve">являющаяся координатами игрока в матрице карты, позиция модели игрока, угол поворота модели, который изменяется при прыжке и падении, позиция заднего фона уровня. Также устанавливаются начальные позиции препятствий, используя вышеупомянутую переменную </w:t>
      </w:r>
      <w:r>
        <w:rPr>
          <w:lang w:val="en-US"/>
        </w:rPr>
        <w:t>counter</w:t>
      </w:r>
      <w:r w:rsidRPr="0080069B">
        <w:t xml:space="preserve">, </w:t>
      </w:r>
      <w:r w:rsidR="0080069B">
        <w:t xml:space="preserve">после ей присваивается нулевое значение и включается </w:t>
      </w:r>
      <w:r w:rsidR="00594998">
        <w:t xml:space="preserve">таймер </w:t>
      </w:r>
      <w:proofErr w:type="spellStart"/>
      <w:r w:rsidR="0080069B">
        <w:rPr>
          <w:lang w:val="en-US"/>
        </w:rPr>
        <w:t>BackgrMove</w:t>
      </w:r>
      <w:proofErr w:type="spellEnd"/>
      <w:r w:rsidR="00594998">
        <w:t>.</w:t>
      </w:r>
    </w:p>
    <w:p w14:paraId="2A4A40B2" w14:textId="21946B19" w:rsidR="00594998" w:rsidRDefault="00594998" w:rsidP="009B3F82">
      <w:r>
        <w:t xml:space="preserve">Далее программа проверяет, </w:t>
      </w:r>
      <w:proofErr w:type="spellStart"/>
      <w:r>
        <w:t>выйграл</w:t>
      </w:r>
      <w:proofErr w:type="spellEnd"/>
      <w:r>
        <w:t xml:space="preserve"> ли пользователь, используя следующий участок кода:</w:t>
      </w:r>
    </w:p>
    <w:p w14:paraId="55DD6437" w14:textId="295A6C6C" w:rsidR="00594998" w:rsidRDefault="00594998" w:rsidP="009B3F82"/>
    <w:p w14:paraId="33C52F32" w14:textId="07819BFE" w:rsidR="00594998" w:rsidRDefault="00594998" w:rsidP="0059499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594998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Map[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][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X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 </w:t>
      </w:r>
      <w:r w:rsidRPr="00594998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 == </w:t>
      </w:r>
      <w:r w:rsidRPr="00594998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3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 {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ackgrMove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Enabled = false;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howMessage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r w:rsidRPr="00594998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"!!!... YOU WON ^-^ ...!!!"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;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PlayClick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Sender);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Backgr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Visible = false;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Visible = false;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594998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for 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r w:rsidRPr="00594998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nt 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594998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lck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++) {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Blocks[</w:t>
      </w:r>
      <w:proofErr w:type="spellStart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]-&gt;Visible = false;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counter = </w:t>
      </w:r>
      <w:r w:rsidRPr="00594998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59499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</w:p>
    <w:p w14:paraId="124A080A" w14:textId="3B5C1A76" w:rsidR="00FF789B" w:rsidRDefault="00FF789B" w:rsidP="00FF789B">
      <w:r>
        <w:lastRenderedPageBreak/>
        <w:t xml:space="preserve">Происходит проверка, находится ли в следующей клетке матрицы значение, необходимое для выигрыша. При успехе останавливается таймер игры, на экран выводится сообщение о том, что пользователь прошёл уровень, </w:t>
      </w:r>
      <w:r w:rsidR="005C489C">
        <w:t>происходит возвращение в меню выбора карты. Сообщение о выигрыше показано на рисунке 2.9:</w:t>
      </w:r>
    </w:p>
    <w:p w14:paraId="72C1E5C3" w14:textId="13984DCC" w:rsidR="005C489C" w:rsidRDefault="005C489C" w:rsidP="00FF789B"/>
    <w:p w14:paraId="54ED4A93" w14:textId="3034EFC1" w:rsidR="005C489C" w:rsidRDefault="005C489C" w:rsidP="005C489C">
      <w:pPr>
        <w:jc w:val="center"/>
      </w:pPr>
      <w:r>
        <w:rPr>
          <w:noProof/>
        </w:rPr>
        <w:drawing>
          <wp:inline distT="0" distB="0" distL="0" distR="0" wp14:anchorId="3C795C33" wp14:editId="60930269">
            <wp:extent cx="1808976" cy="1390650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5842" cy="1395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DE8C5C" w14:textId="77777777" w:rsidR="005C489C" w:rsidRPr="00594998" w:rsidRDefault="005C489C" w:rsidP="005C489C">
      <w:pPr>
        <w:jc w:val="center"/>
      </w:pPr>
    </w:p>
    <w:p w14:paraId="604773DE" w14:textId="02D053A9" w:rsidR="005C489C" w:rsidRDefault="005C489C" w:rsidP="005C489C">
      <w:pPr>
        <w:jc w:val="center"/>
      </w:pPr>
      <w:r>
        <w:t>Рисунок 2.9 – Сообщение о выигрыше</w:t>
      </w:r>
    </w:p>
    <w:p w14:paraId="0D2621E3" w14:textId="0AEEAA62" w:rsidR="005C489C" w:rsidRDefault="005C489C" w:rsidP="005C489C">
      <w:pPr>
        <w:jc w:val="center"/>
      </w:pPr>
    </w:p>
    <w:p w14:paraId="010B1C75" w14:textId="1EAD67AD" w:rsidR="005C489C" w:rsidRDefault="005C489C" w:rsidP="005C489C">
      <w:r>
        <w:t>Ниже находится код, отвечающий за прыжки персонажа</w:t>
      </w:r>
      <w:r w:rsidR="00C5121B">
        <w:t xml:space="preserve">, совершаемые по нажатию клавиши </w:t>
      </w:r>
      <w:r w:rsidR="00C5121B" w:rsidRPr="00C5121B">
        <w:t>“</w:t>
      </w:r>
      <w:r w:rsidR="00C5121B">
        <w:rPr>
          <w:lang w:val="en-US"/>
        </w:rPr>
        <w:t>Space</w:t>
      </w:r>
      <w:r w:rsidR="00C5121B" w:rsidRPr="00C5121B">
        <w:t xml:space="preserve">” </w:t>
      </w:r>
      <w:r w:rsidR="00C5121B">
        <w:t>на клавиатуре</w:t>
      </w:r>
      <w:r w:rsidR="007600C2">
        <w:t>, и падение после прыжка.</w:t>
      </w:r>
    </w:p>
    <w:p w14:paraId="58F33E8E" w14:textId="06B3A8ED" w:rsidR="007600C2" w:rsidRDefault="007600C2" w:rsidP="005C489C"/>
    <w:p w14:paraId="37C57BC5" w14:textId="77777777" w:rsidR="007600C2" w:rsidRDefault="007600C2" w:rsidP="007600C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7600C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sUp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amp;&amp; (Map[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-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][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X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 ==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) &amp;&amp; </w:t>
      </w:r>
    </w:p>
    <w:p w14:paraId="3427B1F8" w14:textId="1C194F10" w:rsidR="007600C2" w:rsidRPr="007600C2" w:rsidRDefault="007600C2" w:rsidP="007600C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  (Map[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][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X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 ==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) {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Position-&gt;Y -=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RotationAngle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=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90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-=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sUp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false;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} </w:t>
      </w:r>
      <w:r w:rsidRPr="007600C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else 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{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7600C2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(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lt; (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-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2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) &amp;&amp; (Map[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][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X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 ==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) {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-&gt;Position-&gt;Y +=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50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RotationAngle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=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90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</w:t>
      </w:r>
      <w:proofErr w:type="spellStart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= </w:t>
      </w:r>
      <w:r w:rsidRPr="007600C2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7600C2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</w:p>
    <w:p w14:paraId="35644FAF" w14:textId="77777777" w:rsidR="007600C2" w:rsidRPr="007600C2" w:rsidRDefault="007600C2" w:rsidP="005C489C">
      <w:pPr>
        <w:rPr>
          <w:lang w:val="en-US"/>
        </w:rPr>
      </w:pPr>
    </w:p>
    <w:p w14:paraId="0CFE27EE" w14:textId="2685CCDB" w:rsidR="00594998" w:rsidRDefault="007600C2" w:rsidP="009B3F82">
      <w:r>
        <w:t xml:space="preserve">Если игрок нажал клавишу прыжка и в следующей сверху клетке не находится препятствие, а также под игроком есть блок, происходит смещение персонажа по оси </w:t>
      </w:r>
      <w:r>
        <w:rPr>
          <w:lang w:val="en-US"/>
        </w:rPr>
        <w:t>Y</w:t>
      </w:r>
      <w:r w:rsidRPr="007600C2">
        <w:t xml:space="preserve"> </w:t>
      </w:r>
      <w:r>
        <w:t xml:space="preserve">вверх на один блок, вращение персонажа относительно своей оси на девяноста градусов, изменение переменной </w:t>
      </w:r>
      <w:r>
        <w:rPr>
          <w:lang w:val="en-US"/>
        </w:rPr>
        <w:t>pos</w:t>
      </w:r>
      <w:r w:rsidRPr="007600C2">
        <w:t>.</w:t>
      </w:r>
      <w:r>
        <w:rPr>
          <w:lang w:val="en-US"/>
        </w:rPr>
        <w:t>Y</w:t>
      </w:r>
      <w:r w:rsidRPr="007600C2">
        <w:t xml:space="preserve"> </w:t>
      </w:r>
      <w:r>
        <w:t xml:space="preserve">на единицу, придание переменной </w:t>
      </w:r>
      <w:proofErr w:type="spellStart"/>
      <w:r>
        <w:rPr>
          <w:lang w:val="en-US"/>
        </w:rPr>
        <w:t>IsUp</w:t>
      </w:r>
      <w:proofErr w:type="spellEnd"/>
      <w:r w:rsidRPr="007600C2">
        <w:t xml:space="preserve"> </w:t>
      </w:r>
      <w:r>
        <w:t xml:space="preserve">значения </w:t>
      </w:r>
      <w:r>
        <w:rPr>
          <w:lang w:val="en-US"/>
        </w:rPr>
        <w:t>false</w:t>
      </w:r>
      <w:r w:rsidRPr="007600C2">
        <w:t>.</w:t>
      </w:r>
      <w:r>
        <w:t xml:space="preserve"> </w:t>
      </w:r>
      <w:r w:rsidR="002059A5">
        <w:t xml:space="preserve">При невыполнении данного условия совершается проверка на падение, а именно: если игрок находится выше начального уровня и следующая снизу клетка не является препятствием. Когда проверка истинна, персонаж смещается на один блок вниз, вращается на девяноста градусов и к переменной </w:t>
      </w:r>
      <w:r w:rsidR="002059A5">
        <w:rPr>
          <w:lang w:val="en-US"/>
        </w:rPr>
        <w:t>pos</w:t>
      </w:r>
      <w:r w:rsidR="002059A5" w:rsidRPr="002059A5">
        <w:t>.</w:t>
      </w:r>
      <w:r w:rsidR="002059A5">
        <w:rPr>
          <w:lang w:val="en-US"/>
        </w:rPr>
        <w:t>Y</w:t>
      </w:r>
      <w:r w:rsidR="002059A5">
        <w:t xml:space="preserve"> прибавляется единица.</w:t>
      </w:r>
    </w:p>
    <w:p w14:paraId="7610AE5E" w14:textId="792B8020" w:rsidR="008A2BCE" w:rsidRDefault="008A2BCE" w:rsidP="009B3F82">
      <w:r>
        <w:t>После всех проверок происходит увеличение позиции игрока относительно оси Х на единицу.</w:t>
      </w:r>
    </w:p>
    <w:p w14:paraId="14DF42EA" w14:textId="5416C514" w:rsidR="008A2BCE" w:rsidRDefault="008A2BCE" w:rsidP="009B3F82"/>
    <w:p w14:paraId="2E40C7E7" w14:textId="653AC53D" w:rsidR="00F263BE" w:rsidRPr="00FA0E30" w:rsidRDefault="008A2BCE" w:rsidP="00FA0E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</w:pPr>
      <w:proofErr w:type="spellStart"/>
      <w:r w:rsidRPr="008A2BC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pos.X</w:t>
      </w:r>
      <w:proofErr w:type="spellEnd"/>
      <w:r w:rsidRPr="008A2BC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+= </w:t>
      </w:r>
      <w:r w:rsidRPr="008A2BCE">
        <w:rPr>
          <w:rFonts w:ascii="Consolas" w:eastAsia="Times New Roman" w:hAnsi="Consolas" w:cs="Courier New"/>
          <w:color w:val="0000FF"/>
          <w:sz w:val="24"/>
          <w:szCs w:val="24"/>
          <w:lang w:eastAsia="ru-RU"/>
        </w:rPr>
        <w:t>1</w:t>
      </w:r>
      <w:r w:rsidRPr="008A2BC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;</w:t>
      </w:r>
    </w:p>
    <w:p w14:paraId="13567A8A" w14:textId="02149BBE" w:rsidR="008A2BCE" w:rsidRDefault="008A2BCE" w:rsidP="008A2BCE">
      <w:pPr>
        <w:pStyle w:val="af0"/>
        <w:rPr>
          <w:lang w:val="ru-RU"/>
        </w:rPr>
      </w:pPr>
      <w:r>
        <w:rPr>
          <w:lang w:val="ru-RU"/>
        </w:rPr>
        <w:lastRenderedPageBreak/>
        <w:t>2.5 Внешний вид</w:t>
      </w:r>
    </w:p>
    <w:p w14:paraId="6BA77B7F" w14:textId="1339AF2D" w:rsidR="008A2BCE" w:rsidRDefault="008A2BCE" w:rsidP="008A2BCE">
      <w:pPr>
        <w:pStyle w:val="af0"/>
        <w:rPr>
          <w:lang w:val="ru-RU"/>
        </w:rPr>
      </w:pPr>
    </w:p>
    <w:p w14:paraId="27021B74" w14:textId="0BF4EDCD" w:rsidR="008A2BCE" w:rsidRDefault="008A2BCE" w:rsidP="008A2BCE">
      <w:r>
        <w:t xml:space="preserve">Для возможности кастомизации игрового процесса в приложении предусмотрен выбор модели персонажа. Данная часть программы реализована в модуле </w:t>
      </w:r>
      <w:r w:rsidR="00FA0E30" w:rsidRPr="00833D0E">
        <w:t>“</w:t>
      </w:r>
      <w:r>
        <w:rPr>
          <w:lang w:val="en-US"/>
        </w:rPr>
        <w:t>Settings</w:t>
      </w:r>
      <w:r w:rsidR="00FA0E30" w:rsidRPr="00833D0E">
        <w:t>”</w:t>
      </w:r>
      <w:r>
        <w:t>. Вид всплывающего окна прилагается далее:</w:t>
      </w:r>
    </w:p>
    <w:p w14:paraId="159894E6" w14:textId="1994FD32" w:rsidR="000D5453" w:rsidRDefault="000D5453" w:rsidP="008A2BCE"/>
    <w:p w14:paraId="03C21F24" w14:textId="6DE3683E" w:rsidR="000D5453" w:rsidRDefault="000D5453" w:rsidP="000D5453">
      <w:pPr>
        <w:jc w:val="center"/>
      </w:pPr>
      <w:r>
        <w:rPr>
          <w:noProof/>
        </w:rPr>
        <w:drawing>
          <wp:inline distT="0" distB="0" distL="0" distR="0" wp14:anchorId="5EB684BA" wp14:editId="69AE11A3">
            <wp:extent cx="2857500" cy="315277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301B8" w14:textId="65208CCA" w:rsidR="000D5453" w:rsidRDefault="000D5453" w:rsidP="000D5453">
      <w:pPr>
        <w:jc w:val="center"/>
      </w:pPr>
    </w:p>
    <w:p w14:paraId="2CC607BD" w14:textId="68A784CE" w:rsidR="000D5453" w:rsidRPr="000D5453" w:rsidRDefault="000D5453" w:rsidP="000D5453">
      <w:pPr>
        <w:jc w:val="center"/>
      </w:pPr>
      <w:r>
        <w:t>Рисунок 2.1</w:t>
      </w:r>
      <w:r w:rsidR="00F3719C">
        <w:t>0</w:t>
      </w:r>
      <w:r>
        <w:t xml:space="preserve"> – Всплывающее окно </w:t>
      </w:r>
      <w:r>
        <w:rPr>
          <w:lang w:val="en-US"/>
        </w:rPr>
        <w:t>Settings</w:t>
      </w:r>
    </w:p>
    <w:p w14:paraId="09F1910E" w14:textId="4512FD93" w:rsidR="008A2BCE" w:rsidRDefault="008A2BCE" w:rsidP="00F263BE">
      <w:pPr>
        <w:pStyle w:val="af2"/>
      </w:pPr>
    </w:p>
    <w:p w14:paraId="0496D5DC" w14:textId="16268672" w:rsidR="000D5453" w:rsidRDefault="000D5453" w:rsidP="000D5453">
      <w:r>
        <w:t xml:space="preserve">При запуске приложения автоматически выбирается первый вариант. Пользователь может изменить модель посредством нажатия на компонент </w:t>
      </w:r>
      <w:proofErr w:type="spellStart"/>
      <w:r>
        <w:rPr>
          <w:lang w:val="en-US"/>
        </w:rPr>
        <w:t>TRadioButton</w:t>
      </w:r>
      <w:proofErr w:type="spellEnd"/>
      <w:r>
        <w:t>. При этом в программе изменится модель игрока и заблокируется выбранная кнопка. Процедура изменения модели указана ниже:</w:t>
      </w:r>
    </w:p>
    <w:p w14:paraId="5F008294" w14:textId="319E51D4" w:rsidR="000D5453" w:rsidRDefault="000D5453" w:rsidP="000D5453"/>
    <w:p w14:paraId="21B5FCF2" w14:textId="48F196C2" w:rsidR="000D5453" w:rsidRPr="00833D0E" w:rsidRDefault="000D5453" w:rsidP="000D54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</w:pPr>
      <w:r w:rsidRPr="000D5453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void</w:t>
      </w:r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__</w:t>
      </w:r>
      <w:proofErr w:type="spellStart"/>
      <w:r w:rsidRPr="000D5453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>fastcall</w:t>
      </w:r>
      <w:proofErr w:type="spellEnd"/>
      <w:r w:rsidRPr="00833D0E">
        <w:rPr>
          <w:rFonts w:ascii="Consolas" w:eastAsia="Times New Roman" w:hAnsi="Consolas" w:cs="Courier New"/>
          <w:b/>
          <w:bCs/>
          <w:color w:val="000080"/>
          <w:sz w:val="24"/>
          <w:szCs w:val="24"/>
          <w:lang w:eastAsia="ru-RU"/>
        </w:rPr>
        <w:t xml:space="preserve"> </w:t>
      </w:r>
      <w:proofErr w:type="spellStart"/>
      <w:r w:rsidRPr="000D5453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SettingsF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::</w:t>
      </w:r>
      <w:proofErr w:type="spellStart"/>
      <w:r w:rsidRPr="000D5453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Player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2</w:t>
      </w:r>
      <w:r w:rsidRPr="000D5453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lick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proofErr w:type="spellStart"/>
      <w:r w:rsidRPr="000D5453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Object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 xml:space="preserve"> *</w:t>
      </w:r>
      <w:r w:rsidRPr="000D5453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ender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>{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 xml:space="preserve">    </w:t>
      </w:r>
      <w:proofErr w:type="spellStart"/>
      <w:r w:rsidRPr="000D5453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MainF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proofErr w:type="spellStart"/>
      <w:r w:rsidRPr="000D5453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mgPlayer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r w:rsidRPr="000D5453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itmap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-&gt;</w:t>
      </w:r>
      <w:proofErr w:type="spellStart"/>
      <w:r w:rsidRPr="000D5453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LoadFromFile</w:t>
      </w:r>
      <w:proofErr w:type="spellEnd"/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(</w:t>
      </w:r>
      <w:r w:rsidRPr="00833D0E">
        <w:rPr>
          <w:rFonts w:ascii="Consolas" w:eastAsia="Times New Roman" w:hAnsi="Consolas" w:cs="Courier New"/>
          <w:b/>
          <w:bCs/>
          <w:color w:val="008000"/>
          <w:sz w:val="24"/>
          <w:szCs w:val="24"/>
          <w:lang w:eastAsia="ru-RU"/>
        </w:rPr>
        <w:t>"</w:t>
      </w:r>
      <w:proofErr w:type="spellStart"/>
      <w:r w:rsidRPr="000D5453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Resourse</w:t>
      </w:r>
      <w:proofErr w:type="spellEnd"/>
      <w:r w:rsidRPr="00833D0E">
        <w:rPr>
          <w:rFonts w:ascii="Consolas" w:eastAsia="Times New Roman" w:hAnsi="Consolas" w:cs="Courier New"/>
          <w:b/>
          <w:bCs/>
          <w:color w:val="008000"/>
          <w:sz w:val="24"/>
          <w:szCs w:val="24"/>
          <w:lang w:eastAsia="ru-RU"/>
        </w:rPr>
        <w:t>/</w:t>
      </w:r>
      <w:r w:rsidRPr="000D5453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player</w:t>
      </w:r>
      <w:r w:rsidRPr="00833D0E">
        <w:rPr>
          <w:rFonts w:ascii="Consolas" w:eastAsia="Times New Roman" w:hAnsi="Consolas" w:cs="Courier New"/>
          <w:b/>
          <w:bCs/>
          <w:color w:val="008000"/>
          <w:sz w:val="24"/>
          <w:szCs w:val="24"/>
          <w:lang w:eastAsia="ru-RU"/>
        </w:rPr>
        <w:t>2.</w:t>
      </w:r>
      <w:proofErr w:type="spellStart"/>
      <w:r w:rsidRPr="000D5453">
        <w:rPr>
          <w:rFonts w:ascii="Consolas" w:eastAsia="Times New Roman" w:hAnsi="Consolas" w:cs="Courier New"/>
          <w:b/>
          <w:bCs/>
          <w:color w:val="008000"/>
          <w:sz w:val="24"/>
          <w:szCs w:val="24"/>
          <w:lang w:val="en-US" w:eastAsia="ru-RU"/>
        </w:rPr>
        <w:t>png</w:t>
      </w:r>
      <w:proofErr w:type="spellEnd"/>
      <w:r w:rsidRPr="00833D0E">
        <w:rPr>
          <w:rFonts w:ascii="Consolas" w:eastAsia="Times New Roman" w:hAnsi="Consolas" w:cs="Courier New"/>
          <w:b/>
          <w:bCs/>
          <w:color w:val="008000"/>
          <w:sz w:val="24"/>
          <w:szCs w:val="24"/>
          <w:lang w:eastAsia="ru-RU"/>
        </w:rPr>
        <w:t>"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t>);</w:t>
      </w: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/>
        <w:t>}</w:t>
      </w:r>
    </w:p>
    <w:p w14:paraId="226D3A9C" w14:textId="3EC84B97" w:rsidR="000D5453" w:rsidRPr="00833D0E" w:rsidRDefault="000D5453" w:rsidP="000D5453">
      <w:pPr>
        <w:spacing w:after="160" w:line="259" w:lineRule="auto"/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</w:pPr>
      <w:r w:rsidRPr="00833D0E">
        <w:rPr>
          <w:rFonts w:ascii="Consolas" w:eastAsia="Times New Roman" w:hAnsi="Consolas" w:cs="Courier New"/>
          <w:color w:val="000000"/>
          <w:sz w:val="24"/>
          <w:szCs w:val="24"/>
          <w:lang w:eastAsia="ru-RU"/>
        </w:rPr>
        <w:br w:type="page"/>
      </w:r>
    </w:p>
    <w:p w14:paraId="4849279B" w14:textId="5D7FC691" w:rsidR="0002005E" w:rsidRDefault="00F263BE" w:rsidP="00F263BE">
      <w:pPr>
        <w:pStyle w:val="af2"/>
      </w:pPr>
      <w:r>
        <w:lastRenderedPageBreak/>
        <w:t>3 ТЕСТИРОВАНИЕ ПРОГРАММНОГО СРЕДСТВА</w:t>
      </w:r>
    </w:p>
    <w:p w14:paraId="69C6DF3D" w14:textId="0D6F12B0" w:rsidR="00F263BE" w:rsidRDefault="00F263BE" w:rsidP="00F263BE">
      <w:pPr>
        <w:pStyle w:val="af2"/>
      </w:pPr>
    </w:p>
    <w:p w14:paraId="4F323FCC" w14:textId="77777777" w:rsidR="00992AA7" w:rsidRDefault="00992AA7" w:rsidP="00F15273">
      <w:r>
        <w:t>В ходе тестирования приложения были выявлены некоторые недостатки интерфейса и некорректная работа основной логики программного средства. Была составлена таблица 3.1, показывающая ожидаемые и реальные результаты, полученные при заданных условиях. Таблица прилагается далее:</w:t>
      </w:r>
    </w:p>
    <w:p w14:paraId="326E01DB" w14:textId="77777777" w:rsidR="00992AA7" w:rsidRPr="008A51FE" w:rsidRDefault="00992AA7" w:rsidP="00F15273"/>
    <w:p w14:paraId="36897F33" w14:textId="77777777" w:rsidR="00992AA7" w:rsidRDefault="00992AA7" w:rsidP="00992AA7">
      <w:r>
        <w:t xml:space="preserve">Таблица 3.1 </w:t>
      </w:r>
      <w:r w:rsidRPr="00805AE6">
        <w:rPr>
          <w:szCs w:val="28"/>
        </w:rPr>
        <w:t>–</w:t>
      </w:r>
      <w:r>
        <w:t xml:space="preserve"> Ожидаемые и реальные результаты тестирования</w:t>
      </w:r>
    </w:p>
    <w:p w14:paraId="53E194C7" w14:textId="77777777" w:rsidR="00992AA7" w:rsidRDefault="00992AA7" w:rsidP="00992AA7">
      <w:pPr>
        <w:ind w:firstLine="709"/>
      </w:pPr>
    </w:p>
    <w:tbl>
      <w:tblPr>
        <w:tblStyle w:val="afb"/>
        <w:tblW w:w="8593" w:type="dxa"/>
        <w:jc w:val="center"/>
        <w:tblLook w:val="04A0" w:firstRow="1" w:lastRow="0" w:firstColumn="1" w:lastColumn="0" w:noHBand="0" w:noVBand="1"/>
      </w:tblPr>
      <w:tblGrid>
        <w:gridCol w:w="704"/>
        <w:gridCol w:w="2593"/>
        <w:gridCol w:w="2652"/>
        <w:gridCol w:w="2644"/>
      </w:tblGrid>
      <w:tr w:rsidR="00E22CC8" w14:paraId="408778D2" w14:textId="77777777" w:rsidTr="00E22CC8">
        <w:trPr>
          <w:trHeight w:val="264"/>
          <w:jc w:val="center"/>
        </w:trPr>
        <w:tc>
          <w:tcPr>
            <w:tcW w:w="704" w:type="dxa"/>
            <w:vAlign w:val="center"/>
          </w:tcPr>
          <w:p w14:paraId="10157A8D" w14:textId="77777777" w:rsidR="00992AA7" w:rsidRDefault="00992AA7" w:rsidP="00E22CC8">
            <w:pPr>
              <w:ind w:firstLine="0"/>
              <w:jc w:val="center"/>
            </w:pPr>
            <w:r>
              <w:t>№</w:t>
            </w:r>
          </w:p>
        </w:tc>
        <w:tc>
          <w:tcPr>
            <w:tcW w:w="2593" w:type="dxa"/>
            <w:vAlign w:val="center"/>
          </w:tcPr>
          <w:p w14:paraId="230B280D" w14:textId="77777777" w:rsidR="00992AA7" w:rsidRDefault="00992AA7" w:rsidP="00E22CC8">
            <w:pPr>
              <w:ind w:firstLine="0"/>
              <w:jc w:val="center"/>
            </w:pPr>
            <w:r>
              <w:t>Тестовые случаи</w:t>
            </w:r>
          </w:p>
        </w:tc>
        <w:tc>
          <w:tcPr>
            <w:tcW w:w="2652" w:type="dxa"/>
            <w:vAlign w:val="center"/>
          </w:tcPr>
          <w:p w14:paraId="7E0C305E" w14:textId="77777777" w:rsidR="00992AA7" w:rsidRDefault="00992AA7" w:rsidP="00E22CC8">
            <w:pPr>
              <w:ind w:firstLine="0"/>
              <w:jc w:val="center"/>
            </w:pPr>
            <w:r>
              <w:t>Ожидаемый результат</w:t>
            </w:r>
          </w:p>
        </w:tc>
        <w:tc>
          <w:tcPr>
            <w:tcW w:w="2644" w:type="dxa"/>
            <w:vAlign w:val="center"/>
          </w:tcPr>
          <w:p w14:paraId="34A88873" w14:textId="77777777" w:rsidR="00992AA7" w:rsidRDefault="00992AA7" w:rsidP="00E22CC8">
            <w:pPr>
              <w:ind w:firstLine="0"/>
              <w:jc w:val="center"/>
            </w:pPr>
            <w:r>
              <w:t>Полученный результат</w:t>
            </w:r>
          </w:p>
        </w:tc>
      </w:tr>
      <w:tr w:rsidR="00E22CC8" w14:paraId="00DE8E45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2832F059" w14:textId="77777777" w:rsidR="00992AA7" w:rsidRDefault="00992AA7" w:rsidP="00E22CC8">
            <w:pPr>
              <w:ind w:firstLine="0"/>
              <w:jc w:val="center"/>
            </w:pPr>
            <w:r>
              <w:t>1.</w:t>
            </w:r>
          </w:p>
        </w:tc>
        <w:tc>
          <w:tcPr>
            <w:tcW w:w="2593" w:type="dxa"/>
            <w:vAlign w:val="center"/>
          </w:tcPr>
          <w:p w14:paraId="453B5AED" w14:textId="3CF15FBB" w:rsidR="00992AA7" w:rsidRPr="00E22CC8" w:rsidRDefault="00E22CC8" w:rsidP="00E22CC8">
            <w:pPr>
              <w:ind w:firstLine="0"/>
              <w:jc w:val="center"/>
            </w:pPr>
            <w:r>
              <w:t xml:space="preserve">Нажатие кнопки </w:t>
            </w:r>
            <w:proofErr w:type="spellStart"/>
            <w:r w:rsidR="00E06439">
              <w:rPr>
                <w:lang w:val="en-US"/>
              </w:rPr>
              <w:t>btn</w:t>
            </w:r>
            <w:r>
              <w:rPr>
                <w:lang w:val="en-US"/>
              </w:rPr>
              <w:t>Info</w:t>
            </w:r>
            <w:proofErr w:type="spellEnd"/>
          </w:p>
        </w:tc>
        <w:tc>
          <w:tcPr>
            <w:tcW w:w="2652" w:type="dxa"/>
            <w:vAlign w:val="center"/>
          </w:tcPr>
          <w:p w14:paraId="111C12B6" w14:textId="70E1D567" w:rsidR="00992AA7" w:rsidRDefault="00E22CC8" w:rsidP="00E22CC8">
            <w:pPr>
              <w:ind w:firstLine="0"/>
              <w:jc w:val="center"/>
            </w:pPr>
            <w:r>
              <w:t>Всплывающее окно с информацией</w:t>
            </w:r>
          </w:p>
        </w:tc>
        <w:tc>
          <w:tcPr>
            <w:tcW w:w="2644" w:type="dxa"/>
            <w:vAlign w:val="center"/>
          </w:tcPr>
          <w:p w14:paraId="7D069712" w14:textId="6361B6EA" w:rsidR="00992AA7" w:rsidRDefault="00E22CC8" w:rsidP="00E22CC8">
            <w:pPr>
              <w:ind w:firstLine="0"/>
              <w:jc w:val="center"/>
            </w:pPr>
            <w:r>
              <w:t>Всплывающее окно с информацией</w:t>
            </w:r>
          </w:p>
        </w:tc>
      </w:tr>
      <w:tr w:rsidR="00E22CC8" w14:paraId="0F09EC27" w14:textId="77777777" w:rsidTr="00E22CC8">
        <w:trPr>
          <w:trHeight w:val="477"/>
          <w:jc w:val="center"/>
        </w:trPr>
        <w:tc>
          <w:tcPr>
            <w:tcW w:w="704" w:type="dxa"/>
            <w:vAlign w:val="center"/>
          </w:tcPr>
          <w:p w14:paraId="7504A2F0" w14:textId="77777777" w:rsidR="00992AA7" w:rsidRDefault="00992AA7" w:rsidP="00E22CC8">
            <w:pPr>
              <w:ind w:firstLine="0"/>
              <w:jc w:val="center"/>
            </w:pPr>
            <w:r>
              <w:t>2.</w:t>
            </w:r>
          </w:p>
        </w:tc>
        <w:tc>
          <w:tcPr>
            <w:tcW w:w="2593" w:type="dxa"/>
            <w:vAlign w:val="center"/>
          </w:tcPr>
          <w:p w14:paraId="4DEBC208" w14:textId="6D284CC0" w:rsidR="00992AA7" w:rsidRPr="00E22CC8" w:rsidRDefault="00E22CC8" w:rsidP="00E22CC8">
            <w:pPr>
              <w:ind w:firstLine="0"/>
              <w:jc w:val="center"/>
              <w:rPr>
                <w:lang w:val="en-US"/>
              </w:rPr>
            </w:pPr>
            <w:r>
              <w:t xml:space="preserve">Нажатие кнопки </w:t>
            </w:r>
            <w:proofErr w:type="spellStart"/>
            <w:r w:rsidR="00E06439">
              <w:rPr>
                <w:lang w:val="en-US"/>
              </w:rPr>
              <w:t>btn</w:t>
            </w:r>
            <w:r>
              <w:rPr>
                <w:lang w:val="en-US"/>
              </w:rPr>
              <w:t>Settings</w:t>
            </w:r>
            <w:proofErr w:type="spellEnd"/>
          </w:p>
        </w:tc>
        <w:tc>
          <w:tcPr>
            <w:tcW w:w="2652" w:type="dxa"/>
            <w:vAlign w:val="center"/>
          </w:tcPr>
          <w:p w14:paraId="687F810C" w14:textId="062EFF68" w:rsidR="00992AA7" w:rsidRDefault="00E22CC8" w:rsidP="00E22CC8">
            <w:pPr>
              <w:ind w:firstLine="0"/>
              <w:jc w:val="center"/>
            </w:pPr>
            <w:r>
              <w:t>Всплывающее окно с настройками</w:t>
            </w:r>
          </w:p>
        </w:tc>
        <w:tc>
          <w:tcPr>
            <w:tcW w:w="2644" w:type="dxa"/>
            <w:vAlign w:val="center"/>
          </w:tcPr>
          <w:p w14:paraId="7E86A8E2" w14:textId="65AE5302" w:rsidR="00992AA7" w:rsidRDefault="00E22CC8" w:rsidP="00E22CC8">
            <w:pPr>
              <w:ind w:firstLine="0"/>
              <w:jc w:val="center"/>
            </w:pPr>
            <w:r>
              <w:t>Всплывающее окно с настройками</w:t>
            </w:r>
          </w:p>
        </w:tc>
      </w:tr>
      <w:tr w:rsidR="00E22CC8" w14:paraId="7B74AD49" w14:textId="77777777" w:rsidTr="00E22CC8">
        <w:trPr>
          <w:trHeight w:val="477"/>
          <w:jc w:val="center"/>
        </w:trPr>
        <w:tc>
          <w:tcPr>
            <w:tcW w:w="704" w:type="dxa"/>
            <w:vAlign w:val="center"/>
          </w:tcPr>
          <w:p w14:paraId="0AB54600" w14:textId="77777777" w:rsidR="00992AA7" w:rsidRDefault="00992AA7" w:rsidP="00E22CC8">
            <w:pPr>
              <w:ind w:firstLine="0"/>
              <w:jc w:val="center"/>
            </w:pPr>
            <w:r>
              <w:t>3.</w:t>
            </w:r>
          </w:p>
        </w:tc>
        <w:tc>
          <w:tcPr>
            <w:tcW w:w="2593" w:type="dxa"/>
            <w:vAlign w:val="center"/>
          </w:tcPr>
          <w:p w14:paraId="674B1975" w14:textId="6C5A760A" w:rsidR="00992AA7" w:rsidRDefault="00E22CC8" w:rsidP="00E22CC8">
            <w:pPr>
              <w:ind w:firstLine="0"/>
              <w:jc w:val="center"/>
            </w:pPr>
            <w:r>
              <w:t>Зацикливание музыкального сопровождения</w:t>
            </w:r>
          </w:p>
        </w:tc>
        <w:tc>
          <w:tcPr>
            <w:tcW w:w="2652" w:type="dxa"/>
            <w:vAlign w:val="center"/>
          </w:tcPr>
          <w:p w14:paraId="471C84D4" w14:textId="28925B7D" w:rsidR="00992AA7" w:rsidRDefault="00E22CC8" w:rsidP="00E22CC8">
            <w:pPr>
              <w:ind w:firstLine="0"/>
              <w:jc w:val="center"/>
            </w:pPr>
            <w:r>
              <w:t>Повторение песни по её окончании</w:t>
            </w:r>
          </w:p>
        </w:tc>
        <w:tc>
          <w:tcPr>
            <w:tcW w:w="2644" w:type="dxa"/>
            <w:vAlign w:val="center"/>
          </w:tcPr>
          <w:p w14:paraId="2C20A55D" w14:textId="48974282" w:rsidR="00992AA7" w:rsidRDefault="00E22CC8" w:rsidP="00E22CC8">
            <w:pPr>
              <w:ind w:firstLine="0"/>
              <w:jc w:val="center"/>
            </w:pPr>
            <w:r>
              <w:t>Остановка музыкального сопровождения</w:t>
            </w:r>
          </w:p>
        </w:tc>
      </w:tr>
      <w:tr w:rsidR="00E22CC8" w14:paraId="031FB5DD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4628B4D1" w14:textId="77777777" w:rsidR="00992AA7" w:rsidRDefault="00992AA7" w:rsidP="00E22CC8">
            <w:pPr>
              <w:ind w:firstLine="0"/>
              <w:jc w:val="center"/>
            </w:pPr>
            <w:r>
              <w:t>4.</w:t>
            </w:r>
          </w:p>
        </w:tc>
        <w:tc>
          <w:tcPr>
            <w:tcW w:w="2593" w:type="dxa"/>
            <w:vAlign w:val="center"/>
          </w:tcPr>
          <w:p w14:paraId="22AD93F7" w14:textId="6E925F5E" w:rsidR="00992AA7" w:rsidRPr="00E22CC8" w:rsidRDefault="00E22CC8" w:rsidP="00E22CC8">
            <w:pPr>
              <w:ind w:firstLine="0"/>
              <w:jc w:val="center"/>
            </w:pPr>
            <w:r>
              <w:t xml:space="preserve">Нажатие кнопки </w:t>
            </w:r>
            <w:proofErr w:type="spellStart"/>
            <w:r w:rsidR="00E06439">
              <w:rPr>
                <w:lang w:val="en-US"/>
              </w:rPr>
              <w:t>btn</w:t>
            </w:r>
            <w:r>
              <w:rPr>
                <w:lang w:val="en-US"/>
              </w:rPr>
              <w:t>Play</w:t>
            </w:r>
            <w:proofErr w:type="spellEnd"/>
          </w:p>
        </w:tc>
        <w:tc>
          <w:tcPr>
            <w:tcW w:w="2652" w:type="dxa"/>
            <w:vAlign w:val="center"/>
          </w:tcPr>
          <w:p w14:paraId="78121CA1" w14:textId="03A3A1B2" w:rsidR="00992AA7" w:rsidRDefault="00E22CC8" w:rsidP="00E22CC8">
            <w:pPr>
              <w:ind w:firstLine="0"/>
              <w:jc w:val="center"/>
            </w:pPr>
            <w:r>
              <w:t>Отображение и скрытие элементов меню</w:t>
            </w:r>
          </w:p>
        </w:tc>
        <w:tc>
          <w:tcPr>
            <w:tcW w:w="2644" w:type="dxa"/>
            <w:vAlign w:val="center"/>
          </w:tcPr>
          <w:p w14:paraId="69E14BA4" w14:textId="6D658CDC" w:rsidR="00992AA7" w:rsidRDefault="00E22CC8" w:rsidP="00E22CC8">
            <w:pPr>
              <w:ind w:firstLine="0"/>
              <w:jc w:val="center"/>
            </w:pPr>
            <w:r>
              <w:t>Отображение и скрытие элементов меню</w:t>
            </w:r>
          </w:p>
        </w:tc>
      </w:tr>
      <w:tr w:rsidR="00E22CC8" w14:paraId="40CD12B5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7290863F" w14:textId="77777777" w:rsidR="00992AA7" w:rsidRDefault="00992AA7" w:rsidP="00E22CC8">
            <w:pPr>
              <w:ind w:firstLine="0"/>
              <w:jc w:val="center"/>
            </w:pPr>
            <w:r>
              <w:t>5.</w:t>
            </w:r>
          </w:p>
        </w:tc>
        <w:tc>
          <w:tcPr>
            <w:tcW w:w="2593" w:type="dxa"/>
            <w:vAlign w:val="center"/>
          </w:tcPr>
          <w:p w14:paraId="2D7B0A1D" w14:textId="498A6CCD" w:rsidR="00992AA7" w:rsidRDefault="008A51FE" w:rsidP="00E22CC8">
            <w:pPr>
              <w:ind w:firstLine="0"/>
              <w:jc w:val="center"/>
            </w:pPr>
            <w:r>
              <w:t>Нажатие кнопок переключения карты</w:t>
            </w:r>
          </w:p>
        </w:tc>
        <w:tc>
          <w:tcPr>
            <w:tcW w:w="2652" w:type="dxa"/>
            <w:vAlign w:val="center"/>
          </w:tcPr>
          <w:p w14:paraId="643FC23D" w14:textId="302CA298" w:rsidR="00992AA7" w:rsidRDefault="008A51FE" w:rsidP="00E22CC8">
            <w:pPr>
              <w:ind w:firstLine="0"/>
              <w:jc w:val="center"/>
            </w:pPr>
            <w:r>
              <w:t>Изменение превью карты</w:t>
            </w:r>
          </w:p>
        </w:tc>
        <w:tc>
          <w:tcPr>
            <w:tcW w:w="2644" w:type="dxa"/>
            <w:vAlign w:val="center"/>
          </w:tcPr>
          <w:p w14:paraId="7D0B97D7" w14:textId="3631C426" w:rsidR="00992AA7" w:rsidRDefault="008A51FE" w:rsidP="00E22CC8">
            <w:pPr>
              <w:ind w:firstLine="0"/>
              <w:jc w:val="center"/>
            </w:pPr>
            <w:r>
              <w:t>Изменение превью карты</w:t>
            </w:r>
          </w:p>
        </w:tc>
      </w:tr>
      <w:tr w:rsidR="00E22CC8" w14:paraId="67859942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1653907C" w14:textId="77777777" w:rsidR="00992AA7" w:rsidRDefault="00992AA7" w:rsidP="00E22CC8">
            <w:pPr>
              <w:ind w:firstLine="0"/>
              <w:jc w:val="center"/>
            </w:pPr>
            <w:r>
              <w:t>6.</w:t>
            </w:r>
          </w:p>
        </w:tc>
        <w:tc>
          <w:tcPr>
            <w:tcW w:w="2593" w:type="dxa"/>
            <w:vAlign w:val="center"/>
          </w:tcPr>
          <w:p w14:paraId="1EDA99A6" w14:textId="367008DA" w:rsidR="00992AA7" w:rsidRPr="008A51FE" w:rsidRDefault="008A51FE" w:rsidP="00E22CC8">
            <w:pPr>
              <w:ind w:firstLine="0"/>
              <w:jc w:val="center"/>
              <w:rPr>
                <w:lang w:val="en-US"/>
              </w:rPr>
            </w:pPr>
            <w:r>
              <w:t xml:space="preserve">Нажатие кнопки </w:t>
            </w:r>
            <w:proofErr w:type="spellStart"/>
            <w:r w:rsidR="00E06439">
              <w:rPr>
                <w:lang w:val="en-US"/>
              </w:rPr>
              <w:t>btnReturn</w:t>
            </w:r>
            <w:proofErr w:type="spellEnd"/>
          </w:p>
        </w:tc>
        <w:tc>
          <w:tcPr>
            <w:tcW w:w="2652" w:type="dxa"/>
            <w:vAlign w:val="center"/>
          </w:tcPr>
          <w:p w14:paraId="43453C69" w14:textId="0B00CA3A" w:rsidR="00992AA7" w:rsidRPr="00E06439" w:rsidRDefault="00E06439" w:rsidP="00E22CC8">
            <w:pPr>
              <w:ind w:firstLine="0"/>
              <w:jc w:val="center"/>
            </w:pPr>
            <w:r>
              <w:t>Возвращение в главное меню</w:t>
            </w:r>
          </w:p>
        </w:tc>
        <w:tc>
          <w:tcPr>
            <w:tcW w:w="2644" w:type="dxa"/>
            <w:vAlign w:val="center"/>
          </w:tcPr>
          <w:p w14:paraId="522B7072" w14:textId="3530EDCF" w:rsidR="00992AA7" w:rsidRDefault="00E06439" w:rsidP="00E22CC8">
            <w:pPr>
              <w:ind w:firstLine="0"/>
              <w:jc w:val="center"/>
            </w:pPr>
            <w:r>
              <w:t>Возвращение в главное меню</w:t>
            </w:r>
          </w:p>
        </w:tc>
      </w:tr>
      <w:tr w:rsidR="00E22CC8" w14:paraId="743D37AA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0B555CA2" w14:textId="77777777" w:rsidR="00992AA7" w:rsidRPr="007A7915" w:rsidRDefault="00992AA7" w:rsidP="00E22CC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.</w:t>
            </w:r>
          </w:p>
        </w:tc>
        <w:tc>
          <w:tcPr>
            <w:tcW w:w="2593" w:type="dxa"/>
            <w:vAlign w:val="center"/>
          </w:tcPr>
          <w:p w14:paraId="64CF7CA7" w14:textId="0A6B96B4" w:rsidR="00992AA7" w:rsidRPr="00E06439" w:rsidRDefault="00E06439" w:rsidP="00E22CC8">
            <w:pPr>
              <w:ind w:firstLine="0"/>
              <w:jc w:val="center"/>
              <w:rPr>
                <w:lang w:val="en-US"/>
              </w:rPr>
            </w:pPr>
            <w:r>
              <w:t xml:space="preserve">Нажатие кнопки </w:t>
            </w:r>
            <w:proofErr w:type="spellStart"/>
            <w:r>
              <w:t>btn</w:t>
            </w:r>
            <w:proofErr w:type="spellEnd"/>
            <w:r>
              <w:rPr>
                <w:lang w:val="en-US"/>
              </w:rPr>
              <w:t>Go</w:t>
            </w:r>
          </w:p>
        </w:tc>
        <w:tc>
          <w:tcPr>
            <w:tcW w:w="2652" w:type="dxa"/>
            <w:vAlign w:val="center"/>
          </w:tcPr>
          <w:p w14:paraId="06EE0FA7" w14:textId="14B90658" w:rsidR="00992AA7" w:rsidRPr="007A7915" w:rsidRDefault="00E06439" w:rsidP="00E22CC8">
            <w:pPr>
              <w:ind w:firstLine="0"/>
              <w:jc w:val="center"/>
            </w:pPr>
            <w:r>
              <w:t>Запуск игрового процесса</w:t>
            </w:r>
          </w:p>
        </w:tc>
        <w:tc>
          <w:tcPr>
            <w:tcW w:w="2644" w:type="dxa"/>
            <w:vAlign w:val="center"/>
          </w:tcPr>
          <w:p w14:paraId="75DB2C3E" w14:textId="0E363058" w:rsidR="00992AA7" w:rsidRDefault="00E06439" w:rsidP="00E22CC8">
            <w:pPr>
              <w:ind w:firstLine="0"/>
              <w:jc w:val="center"/>
            </w:pPr>
            <w:r>
              <w:t>Запуск игрового процесса</w:t>
            </w:r>
          </w:p>
        </w:tc>
      </w:tr>
      <w:tr w:rsidR="00E22CC8" w14:paraId="6CFCE7D6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6B8D5962" w14:textId="77777777" w:rsidR="00992AA7" w:rsidRPr="007A7915" w:rsidRDefault="00992AA7" w:rsidP="00E22CC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.</w:t>
            </w:r>
          </w:p>
        </w:tc>
        <w:tc>
          <w:tcPr>
            <w:tcW w:w="2593" w:type="dxa"/>
            <w:vAlign w:val="center"/>
          </w:tcPr>
          <w:p w14:paraId="28AB02B5" w14:textId="710AA336" w:rsidR="00992AA7" w:rsidRPr="00E06439" w:rsidRDefault="00E06439" w:rsidP="00E22CC8">
            <w:pPr>
              <w:ind w:firstLine="0"/>
              <w:jc w:val="center"/>
            </w:pPr>
            <w:r>
              <w:t xml:space="preserve">Нажатие кнопки </w:t>
            </w:r>
            <w:r>
              <w:rPr>
                <w:lang w:val="en-US"/>
              </w:rPr>
              <w:t>Space</w:t>
            </w:r>
          </w:p>
        </w:tc>
        <w:tc>
          <w:tcPr>
            <w:tcW w:w="2652" w:type="dxa"/>
            <w:vAlign w:val="center"/>
          </w:tcPr>
          <w:p w14:paraId="4393A834" w14:textId="39308398" w:rsidR="00992AA7" w:rsidRPr="007A7915" w:rsidRDefault="00E06439" w:rsidP="00E22CC8">
            <w:pPr>
              <w:ind w:firstLine="0"/>
              <w:jc w:val="center"/>
            </w:pPr>
            <w:r>
              <w:t>Прыжок персонажа</w:t>
            </w:r>
          </w:p>
        </w:tc>
        <w:tc>
          <w:tcPr>
            <w:tcW w:w="2644" w:type="dxa"/>
            <w:vAlign w:val="center"/>
          </w:tcPr>
          <w:p w14:paraId="12A8B38D" w14:textId="6F974FB3" w:rsidR="00992AA7" w:rsidRPr="007A7915" w:rsidRDefault="00E06439" w:rsidP="00E22CC8">
            <w:pPr>
              <w:ind w:firstLine="0"/>
              <w:jc w:val="center"/>
              <w:rPr>
                <w:lang w:val="en-US"/>
              </w:rPr>
            </w:pPr>
            <w:r>
              <w:t>Прыжок персонажа</w:t>
            </w:r>
          </w:p>
        </w:tc>
      </w:tr>
      <w:tr w:rsidR="00E22CC8" w14:paraId="0C2B2491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3D56DEC0" w14:textId="77777777" w:rsidR="00992AA7" w:rsidRPr="007A7915" w:rsidRDefault="00992AA7" w:rsidP="00E22CC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.</w:t>
            </w:r>
          </w:p>
        </w:tc>
        <w:tc>
          <w:tcPr>
            <w:tcW w:w="2593" w:type="dxa"/>
            <w:vAlign w:val="center"/>
          </w:tcPr>
          <w:p w14:paraId="48AC35B4" w14:textId="6BA640D0" w:rsidR="00992AA7" w:rsidRPr="00E06439" w:rsidRDefault="00E06439" w:rsidP="00E22CC8">
            <w:pPr>
              <w:ind w:firstLine="0"/>
              <w:jc w:val="center"/>
            </w:pPr>
            <w:r>
              <w:t xml:space="preserve">Нажатие кнопки </w:t>
            </w:r>
            <w:r>
              <w:rPr>
                <w:lang w:val="en-US"/>
              </w:rPr>
              <w:t>Space</w:t>
            </w:r>
            <w:r w:rsidRPr="00E06439">
              <w:t xml:space="preserve"> </w:t>
            </w:r>
            <w:r>
              <w:t>во время прыжка</w:t>
            </w:r>
          </w:p>
        </w:tc>
        <w:tc>
          <w:tcPr>
            <w:tcW w:w="2652" w:type="dxa"/>
            <w:vAlign w:val="center"/>
          </w:tcPr>
          <w:p w14:paraId="11951EF3" w14:textId="5F31AB4B" w:rsidR="00992AA7" w:rsidRPr="00813799" w:rsidRDefault="00E06439" w:rsidP="00E22CC8">
            <w:pPr>
              <w:ind w:firstLine="0"/>
              <w:jc w:val="center"/>
            </w:pPr>
            <w:r>
              <w:t>Отсутствие изменений</w:t>
            </w:r>
          </w:p>
        </w:tc>
        <w:tc>
          <w:tcPr>
            <w:tcW w:w="2644" w:type="dxa"/>
            <w:vAlign w:val="center"/>
          </w:tcPr>
          <w:p w14:paraId="20D0FA9D" w14:textId="524C4421" w:rsidR="00992AA7" w:rsidRDefault="00E06439" w:rsidP="00E22CC8">
            <w:pPr>
              <w:ind w:firstLine="0"/>
              <w:jc w:val="center"/>
            </w:pPr>
            <w:r>
              <w:t>Прыжок персонажа</w:t>
            </w:r>
          </w:p>
        </w:tc>
      </w:tr>
      <w:tr w:rsidR="00E22CC8" w14:paraId="27377708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6E2685BF" w14:textId="77777777" w:rsidR="00992AA7" w:rsidRPr="007A7915" w:rsidRDefault="00992AA7" w:rsidP="00E22CC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.</w:t>
            </w:r>
          </w:p>
        </w:tc>
        <w:tc>
          <w:tcPr>
            <w:tcW w:w="2593" w:type="dxa"/>
            <w:vAlign w:val="center"/>
          </w:tcPr>
          <w:p w14:paraId="56E5DDA2" w14:textId="271E2035" w:rsidR="00992AA7" w:rsidRDefault="00E06439" w:rsidP="00E22CC8">
            <w:pPr>
              <w:ind w:firstLine="0"/>
              <w:jc w:val="center"/>
            </w:pPr>
            <w:r>
              <w:t>Столкновение персонажа с препятствием</w:t>
            </w:r>
          </w:p>
        </w:tc>
        <w:tc>
          <w:tcPr>
            <w:tcW w:w="2652" w:type="dxa"/>
            <w:vAlign w:val="center"/>
          </w:tcPr>
          <w:p w14:paraId="4B746365" w14:textId="6DE07F65" w:rsidR="00992AA7" w:rsidRPr="00813799" w:rsidRDefault="006303B2" w:rsidP="00E22CC8">
            <w:pPr>
              <w:ind w:firstLine="0"/>
              <w:jc w:val="center"/>
            </w:pPr>
            <w:r>
              <w:t>Вывод на экран предложения о повторе</w:t>
            </w:r>
          </w:p>
        </w:tc>
        <w:tc>
          <w:tcPr>
            <w:tcW w:w="2644" w:type="dxa"/>
            <w:vAlign w:val="center"/>
          </w:tcPr>
          <w:p w14:paraId="4B1607D6" w14:textId="114DD09E" w:rsidR="00992AA7" w:rsidRPr="006303B2" w:rsidRDefault="006303B2" w:rsidP="00E22CC8">
            <w:pPr>
              <w:ind w:firstLine="0"/>
              <w:jc w:val="center"/>
            </w:pPr>
            <w:r>
              <w:t>Вывод на экран предложения о повторе</w:t>
            </w:r>
          </w:p>
        </w:tc>
      </w:tr>
      <w:tr w:rsidR="006303B2" w14:paraId="1369E8A5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60C531FE" w14:textId="09279FC5" w:rsidR="006303B2" w:rsidRPr="006303B2" w:rsidRDefault="006303B2" w:rsidP="00E22CC8">
            <w:pPr>
              <w:ind w:firstLine="0"/>
              <w:jc w:val="center"/>
            </w:pPr>
            <w:r>
              <w:t>11.</w:t>
            </w:r>
          </w:p>
        </w:tc>
        <w:tc>
          <w:tcPr>
            <w:tcW w:w="2593" w:type="dxa"/>
            <w:vAlign w:val="center"/>
          </w:tcPr>
          <w:p w14:paraId="081BC966" w14:textId="43C1194D" w:rsidR="006303B2" w:rsidRPr="009051D7" w:rsidRDefault="009051D7" w:rsidP="00E22CC8">
            <w:pPr>
              <w:ind w:firstLine="0"/>
              <w:jc w:val="center"/>
              <w:rPr>
                <w:lang w:val="en-US"/>
              </w:rPr>
            </w:pPr>
            <w:r>
              <w:t xml:space="preserve">Нажатие кнопки </w:t>
            </w:r>
            <w:r>
              <w:rPr>
                <w:lang w:val="en-US"/>
              </w:rPr>
              <w:t>Mute</w:t>
            </w:r>
          </w:p>
        </w:tc>
        <w:tc>
          <w:tcPr>
            <w:tcW w:w="2652" w:type="dxa"/>
            <w:vAlign w:val="center"/>
          </w:tcPr>
          <w:p w14:paraId="2D0A05A7" w14:textId="6BC0B943" w:rsidR="006303B2" w:rsidRDefault="009051D7" w:rsidP="00E22CC8">
            <w:pPr>
              <w:ind w:firstLine="0"/>
              <w:jc w:val="center"/>
            </w:pPr>
            <w:r>
              <w:t>Выключение музыкального сопровождения</w:t>
            </w:r>
          </w:p>
        </w:tc>
        <w:tc>
          <w:tcPr>
            <w:tcW w:w="2644" w:type="dxa"/>
            <w:vAlign w:val="center"/>
          </w:tcPr>
          <w:p w14:paraId="7487A8F6" w14:textId="45D50438" w:rsidR="006303B2" w:rsidRDefault="009051D7" w:rsidP="00E22CC8">
            <w:pPr>
              <w:ind w:firstLine="0"/>
              <w:jc w:val="center"/>
            </w:pPr>
            <w:r>
              <w:t>Выключение музыкального сопровождения</w:t>
            </w:r>
          </w:p>
        </w:tc>
      </w:tr>
      <w:tr w:rsidR="009051D7" w14:paraId="1F49159E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4204B4CC" w14:textId="72A6A114" w:rsidR="009051D7" w:rsidRDefault="009051D7" w:rsidP="00E22CC8">
            <w:pPr>
              <w:ind w:firstLine="0"/>
              <w:jc w:val="center"/>
            </w:pPr>
            <w:r>
              <w:t>12.</w:t>
            </w:r>
          </w:p>
        </w:tc>
        <w:tc>
          <w:tcPr>
            <w:tcW w:w="2593" w:type="dxa"/>
            <w:vAlign w:val="center"/>
          </w:tcPr>
          <w:p w14:paraId="4998DC9C" w14:textId="20D7AA40" w:rsidR="009051D7" w:rsidRDefault="009051D7" w:rsidP="00E22CC8">
            <w:pPr>
              <w:ind w:firstLine="0"/>
              <w:jc w:val="center"/>
            </w:pPr>
            <w:r>
              <w:t>Закрытие приложения</w:t>
            </w:r>
          </w:p>
        </w:tc>
        <w:tc>
          <w:tcPr>
            <w:tcW w:w="2652" w:type="dxa"/>
            <w:vAlign w:val="center"/>
          </w:tcPr>
          <w:p w14:paraId="08543919" w14:textId="52389666" w:rsidR="009051D7" w:rsidRDefault="009051D7" w:rsidP="00E22CC8">
            <w:pPr>
              <w:ind w:firstLine="0"/>
              <w:jc w:val="center"/>
            </w:pPr>
            <w:r>
              <w:t>Вывод на экран сообщения о закрытии</w:t>
            </w:r>
          </w:p>
        </w:tc>
        <w:tc>
          <w:tcPr>
            <w:tcW w:w="2644" w:type="dxa"/>
            <w:vAlign w:val="center"/>
          </w:tcPr>
          <w:p w14:paraId="221F2131" w14:textId="2D0B8690" w:rsidR="009051D7" w:rsidRDefault="009051D7" w:rsidP="00E22CC8">
            <w:pPr>
              <w:ind w:firstLine="0"/>
              <w:jc w:val="center"/>
            </w:pPr>
            <w:r>
              <w:t>Вывод на экран сообщения о закрытии</w:t>
            </w:r>
          </w:p>
        </w:tc>
      </w:tr>
      <w:tr w:rsidR="00E74275" w14:paraId="59CDEEEE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14F13B2E" w14:textId="45147B78" w:rsidR="00E74275" w:rsidRDefault="00E74275" w:rsidP="00E22CC8">
            <w:pPr>
              <w:ind w:firstLine="0"/>
              <w:jc w:val="center"/>
            </w:pPr>
            <w:r>
              <w:lastRenderedPageBreak/>
              <w:t>13.</w:t>
            </w:r>
          </w:p>
        </w:tc>
        <w:tc>
          <w:tcPr>
            <w:tcW w:w="2593" w:type="dxa"/>
            <w:vAlign w:val="center"/>
          </w:tcPr>
          <w:p w14:paraId="057806F7" w14:textId="25F25048" w:rsidR="00E74275" w:rsidRDefault="00E74275" w:rsidP="00E22CC8">
            <w:pPr>
              <w:ind w:firstLine="0"/>
              <w:jc w:val="center"/>
            </w:pPr>
            <w:r>
              <w:t>Нажатие кнопки под картинкой персонажа</w:t>
            </w:r>
          </w:p>
        </w:tc>
        <w:tc>
          <w:tcPr>
            <w:tcW w:w="2652" w:type="dxa"/>
            <w:vAlign w:val="center"/>
          </w:tcPr>
          <w:p w14:paraId="68AFEE7F" w14:textId="3D6C7C45" w:rsidR="00E74275" w:rsidRDefault="00E74275" w:rsidP="00E22CC8">
            <w:pPr>
              <w:ind w:firstLine="0"/>
              <w:jc w:val="center"/>
            </w:pPr>
            <w:r>
              <w:t>Смена изображения персонажа</w:t>
            </w:r>
          </w:p>
        </w:tc>
        <w:tc>
          <w:tcPr>
            <w:tcW w:w="2644" w:type="dxa"/>
            <w:vAlign w:val="center"/>
          </w:tcPr>
          <w:p w14:paraId="405D63E4" w14:textId="69BE1CA0" w:rsidR="00E74275" w:rsidRDefault="00E74275" w:rsidP="00E22CC8">
            <w:pPr>
              <w:ind w:firstLine="0"/>
              <w:jc w:val="center"/>
            </w:pPr>
            <w:r>
              <w:t>Смена изображения персонажа</w:t>
            </w:r>
          </w:p>
        </w:tc>
      </w:tr>
      <w:tr w:rsidR="00E74275" w14:paraId="4E69D543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2DB3F240" w14:textId="750DBCBC" w:rsidR="00E74275" w:rsidRDefault="00E74275" w:rsidP="00E22CC8">
            <w:pPr>
              <w:ind w:firstLine="0"/>
              <w:jc w:val="center"/>
            </w:pPr>
            <w:r>
              <w:t>14.</w:t>
            </w:r>
          </w:p>
        </w:tc>
        <w:tc>
          <w:tcPr>
            <w:tcW w:w="2593" w:type="dxa"/>
            <w:vAlign w:val="center"/>
          </w:tcPr>
          <w:p w14:paraId="6B615EE8" w14:textId="34174FE6" w:rsidR="00E74275" w:rsidRDefault="00E74275" w:rsidP="00E22CC8">
            <w:pPr>
              <w:ind w:firstLine="0"/>
              <w:jc w:val="center"/>
            </w:pPr>
            <w:r>
              <w:t>Падение персонажа с препятствия высотой в 1 блок</w:t>
            </w:r>
          </w:p>
        </w:tc>
        <w:tc>
          <w:tcPr>
            <w:tcW w:w="2652" w:type="dxa"/>
            <w:vAlign w:val="center"/>
          </w:tcPr>
          <w:p w14:paraId="1182EC6F" w14:textId="2BF0FD28" w:rsidR="00E74275" w:rsidRDefault="00E74275" w:rsidP="00E22CC8">
            <w:pPr>
              <w:ind w:firstLine="0"/>
              <w:jc w:val="center"/>
            </w:pPr>
            <w:r>
              <w:t>Спуск на 1 блок</w:t>
            </w:r>
          </w:p>
        </w:tc>
        <w:tc>
          <w:tcPr>
            <w:tcW w:w="2644" w:type="dxa"/>
            <w:vAlign w:val="center"/>
          </w:tcPr>
          <w:p w14:paraId="66B5256E" w14:textId="58415BED" w:rsidR="00E74275" w:rsidRDefault="00E74275" w:rsidP="00E22CC8">
            <w:pPr>
              <w:ind w:firstLine="0"/>
              <w:jc w:val="center"/>
            </w:pPr>
            <w:r>
              <w:t>Спуск на 1 блок</w:t>
            </w:r>
          </w:p>
        </w:tc>
      </w:tr>
      <w:tr w:rsidR="00E74275" w14:paraId="129A2CEA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49CD59F7" w14:textId="7D60EE23" w:rsidR="00E74275" w:rsidRDefault="00E74275" w:rsidP="00E22CC8">
            <w:pPr>
              <w:ind w:firstLine="0"/>
              <w:jc w:val="center"/>
            </w:pPr>
            <w:r>
              <w:t>15.</w:t>
            </w:r>
          </w:p>
        </w:tc>
        <w:tc>
          <w:tcPr>
            <w:tcW w:w="2593" w:type="dxa"/>
            <w:vAlign w:val="center"/>
          </w:tcPr>
          <w:p w14:paraId="66013437" w14:textId="217E3334" w:rsidR="00E74275" w:rsidRDefault="00E74275" w:rsidP="00E22CC8">
            <w:pPr>
              <w:ind w:firstLine="0"/>
              <w:jc w:val="center"/>
            </w:pPr>
            <w:r>
              <w:t>Прохождение уровня до конца</w:t>
            </w:r>
          </w:p>
        </w:tc>
        <w:tc>
          <w:tcPr>
            <w:tcW w:w="2652" w:type="dxa"/>
            <w:vAlign w:val="center"/>
          </w:tcPr>
          <w:p w14:paraId="573D19DD" w14:textId="59891FC7" w:rsidR="00E74275" w:rsidRDefault="00E74275" w:rsidP="00E22CC8">
            <w:pPr>
              <w:ind w:firstLine="0"/>
              <w:jc w:val="center"/>
            </w:pPr>
            <w:r>
              <w:t>Вывод сообщения о выигрыше</w:t>
            </w:r>
          </w:p>
        </w:tc>
        <w:tc>
          <w:tcPr>
            <w:tcW w:w="2644" w:type="dxa"/>
            <w:vAlign w:val="center"/>
          </w:tcPr>
          <w:p w14:paraId="5E16251A" w14:textId="787BA538" w:rsidR="00E74275" w:rsidRDefault="00E74275" w:rsidP="00E22CC8">
            <w:pPr>
              <w:ind w:firstLine="0"/>
              <w:jc w:val="center"/>
            </w:pPr>
            <w:r>
              <w:t>Вывод сообщения о выигрыше</w:t>
            </w:r>
          </w:p>
        </w:tc>
      </w:tr>
      <w:tr w:rsidR="00E74275" w14:paraId="65BAC2F6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64460F0D" w14:textId="446D2445" w:rsidR="00E74275" w:rsidRDefault="00E74275" w:rsidP="00E22CC8">
            <w:pPr>
              <w:ind w:firstLine="0"/>
              <w:jc w:val="center"/>
            </w:pPr>
            <w:r>
              <w:t>16.</w:t>
            </w:r>
          </w:p>
        </w:tc>
        <w:tc>
          <w:tcPr>
            <w:tcW w:w="2593" w:type="dxa"/>
            <w:vAlign w:val="center"/>
          </w:tcPr>
          <w:p w14:paraId="6EBC5AD5" w14:textId="38BD42C6" w:rsidR="00E74275" w:rsidRDefault="00E74275" w:rsidP="00E22CC8">
            <w:pPr>
              <w:ind w:firstLine="0"/>
              <w:jc w:val="center"/>
            </w:pPr>
            <w:r>
              <w:t xml:space="preserve">Падение персонажа на </w:t>
            </w:r>
            <w:r w:rsidR="00496945">
              <w:t>нулевой уровень</w:t>
            </w:r>
          </w:p>
        </w:tc>
        <w:tc>
          <w:tcPr>
            <w:tcW w:w="2652" w:type="dxa"/>
            <w:vAlign w:val="center"/>
          </w:tcPr>
          <w:p w14:paraId="4AF599E9" w14:textId="2A92BD0D" w:rsidR="00E74275" w:rsidRPr="00496945" w:rsidRDefault="00E74275" w:rsidP="00E22CC8">
            <w:pPr>
              <w:ind w:firstLine="0"/>
              <w:jc w:val="center"/>
            </w:pPr>
            <w:r>
              <w:t xml:space="preserve">Персонаж </w:t>
            </w:r>
            <w:r w:rsidR="00496945">
              <w:t xml:space="preserve">прекращает движение по оси </w:t>
            </w:r>
            <w:r w:rsidR="00496945">
              <w:rPr>
                <w:lang w:val="en-US"/>
              </w:rPr>
              <w:t>Y</w:t>
            </w:r>
          </w:p>
        </w:tc>
        <w:tc>
          <w:tcPr>
            <w:tcW w:w="2644" w:type="dxa"/>
            <w:vAlign w:val="center"/>
          </w:tcPr>
          <w:p w14:paraId="4B1E554A" w14:textId="33818DA5" w:rsidR="00E74275" w:rsidRPr="00496945" w:rsidRDefault="00E74275" w:rsidP="00E22CC8">
            <w:pPr>
              <w:ind w:firstLine="0"/>
              <w:jc w:val="center"/>
            </w:pPr>
            <w:r>
              <w:t xml:space="preserve">Персонаж </w:t>
            </w:r>
            <w:r w:rsidR="00496945">
              <w:t xml:space="preserve">продолжает движение по оси </w:t>
            </w:r>
            <w:r w:rsidR="00496945">
              <w:rPr>
                <w:lang w:val="en-US"/>
              </w:rPr>
              <w:t>Y</w:t>
            </w:r>
          </w:p>
        </w:tc>
      </w:tr>
      <w:tr w:rsidR="00E74275" w14:paraId="6DFB8458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75271F2A" w14:textId="6A2D3111" w:rsidR="00E74275" w:rsidRDefault="00E74275" w:rsidP="00E22CC8">
            <w:pPr>
              <w:ind w:firstLine="0"/>
              <w:jc w:val="center"/>
            </w:pPr>
            <w:r>
              <w:t>17.</w:t>
            </w:r>
          </w:p>
        </w:tc>
        <w:tc>
          <w:tcPr>
            <w:tcW w:w="2593" w:type="dxa"/>
            <w:vAlign w:val="center"/>
          </w:tcPr>
          <w:p w14:paraId="78E382D8" w14:textId="37655563" w:rsidR="00E74275" w:rsidRDefault="00B2471C" w:rsidP="00E22CC8">
            <w:pPr>
              <w:ind w:firstLine="0"/>
              <w:jc w:val="center"/>
            </w:pPr>
            <w:r>
              <w:t>Выход из приложения во время игры</w:t>
            </w:r>
          </w:p>
        </w:tc>
        <w:tc>
          <w:tcPr>
            <w:tcW w:w="2652" w:type="dxa"/>
            <w:vAlign w:val="center"/>
          </w:tcPr>
          <w:p w14:paraId="4B1F8A96" w14:textId="13994A38" w:rsidR="00E74275" w:rsidRDefault="00B2471C" w:rsidP="00E22CC8">
            <w:pPr>
              <w:ind w:firstLine="0"/>
              <w:jc w:val="center"/>
            </w:pPr>
            <w:r>
              <w:t>Остановка игры и вывод сообщения на экран</w:t>
            </w:r>
          </w:p>
        </w:tc>
        <w:tc>
          <w:tcPr>
            <w:tcW w:w="2644" w:type="dxa"/>
            <w:vAlign w:val="center"/>
          </w:tcPr>
          <w:p w14:paraId="1414688C" w14:textId="3775A5A7" w:rsidR="00E74275" w:rsidRDefault="00B2471C" w:rsidP="00E22CC8">
            <w:pPr>
              <w:ind w:firstLine="0"/>
              <w:jc w:val="center"/>
            </w:pPr>
            <w:r>
              <w:t>Остановка игры и вывод сообщения на экран</w:t>
            </w:r>
          </w:p>
        </w:tc>
      </w:tr>
      <w:tr w:rsidR="00B2471C" w14:paraId="22CA9459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1FC2F599" w14:textId="3C3500B7" w:rsidR="00B2471C" w:rsidRDefault="00B2471C" w:rsidP="00E22CC8">
            <w:pPr>
              <w:ind w:firstLine="0"/>
              <w:jc w:val="center"/>
            </w:pPr>
            <w:r>
              <w:t>18.</w:t>
            </w:r>
          </w:p>
        </w:tc>
        <w:tc>
          <w:tcPr>
            <w:tcW w:w="2593" w:type="dxa"/>
            <w:vAlign w:val="center"/>
          </w:tcPr>
          <w:p w14:paraId="1554C1FB" w14:textId="50FC9E40" w:rsidR="00B2471C" w:rsidRPr="00B2471C" w:rsidRDefault="00B2471C" w:rsidP="00E22CC8">
            <w:pPr>
              <w:ind w:firstLine="0"/>
              <w:jc w:val="center"/>
            </w:pPr>
            <w:r>
              <w:t xml:space="preserve">Нажатие клавиши </w:t>
            </w:r>
            <w:r>
              <w:rPr>
                <w:lang w:val="en-US"/>
              </w:rPr>
              <w:t>ESC</w:t>
            </w:r>
            <w:r>
              <w:t xml:space="preserve"> в главном меню</w:t>
            </w:r>
          </w:p>
        </w:tc>
        <w:tc>
          <w:tcPr>
            <w:tcW w:w="2652" w:type="dxa"/>
            <w:vAlign w:val="center"/>
          </w:tcPr>
          <w:p w14:paraId="6FA27407" w14:textId="641C9D3D" w:rsidR="00B2471C" w:rsidRDefault="00B2471C" w:rsidP="00E22CC8">
            <w:pPr>
              <w:ind w:firstLine="0"/>
              <w:jc w:val="center"/>
            </w:pPr>
            <w:r>
              <w:t>Отсутствие изменений</w:t>
            </w:r>
          </w:p>
        </w:tc>
        <w:tc>
          <w:tcPr>
            <w:tcW w:w="2644" w:type="dxa"/>
            <w:vAlign w:val="center"/>
          </w:tcPr>
          <w:p w14:paraId="464A1313" w14:textId="33156869" w:rsidR="00B2471C" w:rsidRPr="00946C88" w:rsidRDefault="00450731" w:rsidP="00E22CC8">
            <w:pPr>
              <w:ind w:firstLine="0"/>
              <w:jc w:val="center"/>
              <w:rPr>
                <w:lang w:val="en-US"/>
              </w:rPr>
            </w:pPr>
            <w:r>
              <w:t>Вывод сообщения о закрытии программы</w:t>
            </w:r>
          </w:p>
        </w:tc>
      </w:tr>
      <w:tr w:rsidR="00946C88" w14:paraId="4C17D083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2A47CCB9" w14:textId="5F66532E" w:rsidR="00946C88" w:rsidRPr="00946C88" w:rsidRDefault="00946C88" w:rsidP="00E22CC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.</w:t>
            </w:r>
          </w:p>
        </w:tc>
        <w:tc>
          <w:tcPr>
            <w:tcW w:w="2593" w:type="dxa"/>
            <w:vAlign w:val="center"/>
          </w:tcPr>
          <w:p w14:paraId="1F85A0E3" w14:textId="25BA31E4" w:rsidR="00946C88" w:rsidRPr="00946C88" w:rsidRDefault="00946C88" w:rsidP="00E22CC8">
            <w:pPr>
              <w:ind w:firstLine="0"/>
              <w:jc w:val="center"/>
            </w:pPr>
            <w:r>
              <w:t xml:space="preserve">Нажатие клавиши </w:t>
            </w:r>
            <w:r>
              <w:rPr>
                <w:lang w:val="en-US"/>
              </w:rPr>
              <w:t>Enter</w:t>
            </w:r>
            <w:r w:rsidRPr="00946C88">
              <w:t xml:space="preserve"> </w:t>
            </w:r>
            <w:r>
              <w:t>в главном меню</w:t>
            </w:r>
          </w:p>
        </w:tc>
        <w:tc>
          <w:tcPr>
            <w:tcW w:w="2652" w:type="dxa"/>
            <w:vAlign w:val="center"/>
          </w:tcPr>
          <w:p w14:paraId="6479E979" w14:textId="17FA1846" w:rsidR="00946C88" w:rsidRDefault="00946C88" w:rsidP="00E22CC8">
            <w:pPr>
              <w:ind w:firstLine="0"/>
              <w:jc w:val="center"/>
            </w:pPr>
            <w:r>
              <w:t>Отсутствие изменений</w:t>
            </w:r>
          </w:p>
        </w:tc>
        <w:tc>
          <w:tcPr>
            <w:tcW w:w="2644" w:type="dxa"/>
            <w:vAlign w:val="center"/>
          </w:tcPr>
          <w:p w14:paraId="33FEABF6" w14:textId="7081EEBF" w:rsidR="00946C88" w:rsidRDefault="00946C88" w:rsidP="00E22CC8">
            <w:pPr>
              <w:ind w:firstLine="0"/>
              <w:jc w:val="center"/>
            </w:pPr>
            <w:r>
              <w:t>Отсутствие изменений</w:t>
            </w:r>
          </w:p>
        </w:tc>
      </w:tr>
      <w:tr w:rsidR="00946C88" w14:paraId="1593A0DB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3189163B" w14:textId="61237479" w:rsidR="00946C88" w:rsidRPr="00946C88" w:rsidRDefault="00946C88" w:rsidP="00E22CC8">
            <w:pPr>
              <w:ind w:firstLine="0"/>
              <w:jc w:val="center"/>
            </w:pPr>
            <w:r>
              <w:t>20.</w:t>
            </w:r>
          </w:p>
        </w:tc>
        <w:tc>
          <w:tcPr>
            <w:tcW w:w="2593" w:type="dxa"/>
            <w:vAlign w:val="center"/>
          </w:tcPr>
          <w:p w14:paraId="7326A6BA" w14:textId="3333D7D2" w:rsidR="00946C88" w:rsidRPr="00946C88" w:rsidRDefault="00946C88" w:rsidP="00E22CC8">
            <w:pPr>
              <w:ind w:firstLine="0"/>
              <w:jc w:val="center"/>
            </w:pPr>
            <w:r>
              <w:t xml:space="preserve">Нажатие клавиши </w:t>
            </w:r>
            <w:r>
              <w:rPr>
                <w:lang w:val="en-US"/>
              </w:rPr>
              <w:t>Enter</w:t>
            </w:r>
            <w:r w:rsidRPr="00946C88">
              <w:t xml:space="preserve"> </w:t>
            </w:r>
            <w:r>
              <w:t>в меню выбора карты</w:t>
            </w:r>
          </w:p>
        </w:tc>
        <w:tc>
          <w:tcPr>
            <w:tcW w:w="2652" w:type="dxa"/>
            <w:vAlign w:val="center"/>
          </w:tcPr>
          <w:p w14:paraId="2CD730D9" w14:textId="1F56BAD1" w:rsidR="00946C88" w:rsidRDefault="00946C88" w:rsidP="00E22CC8">
            <w:pPr>
              <w:ind w:firstLine="0"/>
              <w:jc w:val="center"/>
            </w:pPr>
            <w:r>
              <w:t>Запуск игрового процесса</w:t>
            </w:r>
          </w:p>
        </w:tc>
        <w:tc>
          <w:tcPr>
            <w:tcW w:w="2644" w:type="dxa"/>
            <w:vAlign w:val="center"/>
          </w:tcPr>
          <w:p w14:paraId="5679B14C" w14:textId="63E52198" w:rsidR="00946C88" w:rsidRDefault="00946C88" w:rsidP="00E22CC8">
            <w:pPr>
              <w:ind w:firstLine="0"/>
              <w:jc w:val="center"/>
            </w:pPr>
            <w:r>
              <w:t>Запуск игрового процесса</w:t>
            </w:r>
          </w:p>
        </w:tc>
      </w:tr>
      <w:tr w:rsidR="00946C88" w14:paraId="035DE31C" w14:textId="77777777" w:rsidTr="00E22CC8">
        <w:trPr>
          <w:trHeight w:val="459"/>
          <w:jc w:val="center"/>
        </w:trPr>
        <w:tc>
          <w:tcPr>
            <w:tcW w:w="704" w:type="dxa"/>
            <w:vAlign w:val="center"/>
          </w:tcPr>
          <w:p w14:paraId="4F37A31F" w14:textId="1E0A47C9" w:rsidR="00946C88" w:rsidRDefault="00946C88" w:rsidP="00E22CC8">
            <w:pPr>
              <w:ind w:firstLine="0"/>
              <w:jc w:val="center"/>
            </w:pPr>
            <w:r>
              <w:t>21.</w:t>
            </w:r>
          </w:p>
        </w:tc>
        <w:tc>
          <w:tcPr>
            <w:tcW w:w="2593" w:type="dxa"/>
            <w:vAlign w:val="center"/>
          </w:tcPr>
          <w:p w14:paraId="2479B966" w14:textId="35A2EAE5" w:rsidR="00946C88" w:rsidRPr="00946C88" w:rsidRDefault="00946C88" w:rsidP="00E22CC8">
            <w:pPr>
              <w:ind w:firstLine="0"/>
              <w:jc w:val="center"/>
            </w:pPr>
            <w:r>
              <w:t xml:space="preserve">Нажатие клавиши </w:t>
            </w:r>
            <w:r>
              <w:rPr>
                <w:lang w:val="en-US"/>
              </w:rPr>
              <w:t>ESC</w:t>
            </w:r>
            <w:r w:rsidRPr="00946C88">
              <w:t xml:space="preserve"> </w:t>
            </w:r>
            <w:r>
              <w:t>в меню выбора карты</w:t>
            </w:r>
          </w:p>
        </w:tc>
        <w:tc>
          <w:tcPr>
            <w:tcW w:w="2652" w:type="dxa"/>
            <w:vAlign w:val="center"/>
          </w:tcPr>
          <w:p w14:paraId="6CCA4F6D" w14:textId="0D8F034C" w:rsidR="00946C88" w:rsidRDefault="00946C88" w:rsidP="00E22CC8">
            <w:pPr>
              <w:ind w:firstLine="0"/>
              <w:jc w:val="center"/>
            </w:pPr>
            <w:r>
              <w:t>Выход в главное меню</w:t>
            </w:r>
          </w:p>
        </w:tc>
        <w:tc>
          <w:tcPr>
            <w:tcW w:w="2644" w:type="dxa"/>
            <w:vAlign w:val="center"/>
          </w:tcPr>
          <w:p w14:paraId="2855EC7B" w14:textId="7D7E7660" w:rsidR="00946C88" w:rsidRDefault="00946C88" w:rsidP="00E22CC8">
            <w:pPr>
              <w:ind w:firstLine="0"/>
              <w:jc w:val="center"/>
            </w:pPr>
            <w:r>
              <w:t>Выход в главное меню</w:t>
            </w:r>
          </w:p>
        </w:tc>
      </w:tr>
    </w:tbl>
    <w:p w14:paraId="67D2702A" w14:textId="3D5D2188" w:rsidR="009051D7" w:rsidRDefault="009051D7" w:rsidP="00E74275">
      <w:pPr>
        <w:ind w:firstLine="0"/>
      </w:pPr>
    </w:p>
    <w:p w14:paraId="3CB98A22" w14:textId="137AE2D3" w:rsidR="009051D7" w:rsidRDefault="009051D7" w:rsidP="009051D7">
      <w:r>
        <w:t xml:space="preserve">Была обнаружена проблема с зацикливанием музыкального сопровождения в приложении. Проигрываемый трек должен быть повторяться после его окончания, однако этого не происходило. В связи с этим в программу был добавлен компонент </w:t>
      </w:r>
      <w:proofErr w:type="spellStart"/>
      <w:r>
        <w:rPr>
          <w:lang w:val="en-US"/>
        </w:rPr>
        <w:t>TTimer</w:t>
      </w:r>
      <w:proofErr w:type="spellEnd"/>
      <w:r>
        <w:t>, который содержит в себе следующий код:</w:t>
      </w:r>
    </w:p>
    <w:p w14:paraId="6C5C841A" w14:textId="3444D647" w:rsidR="009051D7" w:rsidRDefault="009051D7" w:rsidP="009051D7"/>
    <w:p w14:paraId="0D537DE7" w14:textId="77777777" w:rsidR="009051D7" w:rsidRPr="009051D7" w:rsidRDefault="009051D7" w:rsidP="009051D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9051D7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void </w:t>
      </w:r>
      <w:r w:rsidRPr="009051D7">
        <w:rPr>
          <w:rFonts w:ascii="Consolas" w:eastAsia="Times New Roman" w:hAnsi="Consolas" w:cs="Courier New"/>
          <w:b/>
          <w:bCs/>
          <w:color w:val="1F542E"/>
          <w:sz w:val="24"/>
          <w:szCs w:val="24"/>
          <w:lang w:val="en-US" w:eastAsia="ru-RU"/>
        </w:rPr>
        <w:t>__</w:t>
      </w:r>
      <w:proofErr w:type="spellStart"/>
      <w:r w:rsidRPr="009051D7">
        <w:rPr>
          <w:rFonts w:ascii="Consolas" w:eastAsia="Times New Roman" w:hAnsi="Consolas" w:cs="Courier New"/>
          <w:b/>
          <w:bCs/>
          <w:color w:val="1F542E"/>
          <w:sz w:val="24"/>
          <w:szCs w:val="24"/>
          <w:lang w:val="en-US" w:eastAsia="ru-RU"/>
        </w:rPr>
        <w:t>fastcall</w:t>
      </w:r>
      <w:proofErr w:type="spellEnd"/>
      <w:r w:rsidRPr="009051D7">
        <w:rPr>
          <w:rFonts w:ascii="Consolas" w:eastAsia="Times New Roman" w:hAnsi="Consolas" w:cs="Courier New"/>
          <w:b/>
          <w:bCs/>
          <w:color w:val="1F542E"/>
          <w:sz w:val="24"/>
          <w:szCs w:val="24"/>
          <w:lang w:val="en-US" w:eastAsia="ru-RU"/>
        </w:rPr>
        <w:t xml:space="preserve"> 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MainF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::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ycleMusicTimer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TObject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*Sender)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{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</w:t>
      </w:r>
      <w:r w:rsidRPr="009051D7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Music-&gt;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urrentTime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= Music-&gt;Duration ) {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Music-&gt;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CurrentTime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= </w:t>
      </w:r>
      <w:r w:rsidRPr="009051D7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;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  Music-&gt;Play();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}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>}</w:t>
      </w:r>
    </w:p>
    <w:p w14:paraId="7584BDC5" w14:textId="00711DFD" w:rsidR="009051D7" w:rsidRDefault="00946C88" w:rsidP="00946C88">
      <w:pPr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14:paraId="4E6078F4" w14:textId="710B7666" w:rsidR="009051D7" w:rsidRDefault="009051D7" w:rsidP="009051D7">
      <w:r>
        <w:lastRenderedPageBreak/>
        <w:t xml:space="preserve">Следующей проблемой стала возможность прыжка во время полёта. Это позволяло проходить уровень невзирая на препятствия. Было решено изменить проверку на прыжок в процедуре </w:t>
      </w:r>
      <w:proofErr w:type="spellStart"/>
      <w:r>
        <w:rPr>
          <w:lang w:val="en-US"/>
        </w:rPr>
        <w:t>BackgrMove</w:t>
      </w:r>
      <w:proofErr w:type="spellEnd"/>
      <w:r w:rsidRPr="009051D7">
        <w:t xml:space="preserve">. </w:t>
      </w:r>
      <w:r>
        <w:t xml:space="preserve">Изменённый участок кода </w:t>
      </w:r>
      <w:r w:rsidR="00496945">
        <w:t>находится</w:t>
      </w:r>
      <w:r>
        <w:t xml:space="preserve"> ниже:</w:t>
      </w:r>
    </w:p>
    <w:p w14:paraId="756C1A26" w14:textId="4F341F96" w:rsidR="009051D7" w:rsidRDefault="009051D7" w:rsidP="009051D7"/>
    <w:p w14:paraId="715A7304" w14:textId="77777777" w:rsidR="009051D7" w:rsidRDefault="009051D7" w:rsidP="009051D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9051D7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IsUp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amp;&amp; (Map[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- </w:t>
      </w:r>
      <w:r w:rsidRPr="009051D7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][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X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 </w:t>
      </w:r>
      <w:r w:rsidRPr="009051D7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 == </w:t>
      </w:r>
      <w:r w:rsidRPr="009051D7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) &amp;&amp; </w:t>
      </w:r>
    </w:p>
    <w:p w14:paraId="390E2781" w14:textId="65264398" w:rsidR="009051D7" w:rsidRDefault="009051D7" w:rsidP="009051D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  (Map[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 </w:t>
      </w:r>
      <w:r w:rsidRPr="009051D7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][</w:t>
      </w:r>
      <w:proofErr w:type="spellStart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X</w:t>
      </w:r>
      <w:proofErr w:type="spellEnd"/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 == </w:t>
      </w:r>
      <w:r w:rsidRPr="009051D7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9051D7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)</w:t>
      </w:r>
    </w:p>
    <w:p w14:paraId="07FC0B8B" w14:textId="6B53877E" w:rsidR="00946C88" w:rsidRDefault="00946C88" w:rsidP="009051D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</w:p>
    <w:p w14:paraId="54EF80C4" w14:textId="2BB56EEF" w:rsidR="00496945" w:rsidRDefault="00496945" w:rsidP="00946C88">
      <w:pPr>
        <w:rPr>
          <w:lang w:eastAsia="ru-RU"/>
        </w:rPr>
      </w:pPr>
      <w:r>
        <w:rPr>
          <w:lang w:eastAsia="ru-RU"/>
        </w:rPr>
        <w:t>При спуске персонажа на начальный уровень была замечена ошибка, в результате которой модель продолжала движение вниз по уровню. В связи с этим было принято решение добавить в матрицу строку, заполненную единицами и изменить код проверки на падение. Исправления в коде далее:</w:t>
      </w:r>
    </w:p>
    <w:p w14:paraId="15958D46" w14:textId="25597380" w:rsidR="00496945" w:rsidRDefault="00496945" w:rsidP="00946C88">
      <w:pPr>
        <w:rPr>
          <w:lang w:eastAsia="ru-RU"/>
        </w:rPr>
      </w:pPr>
    </w:p>
    <w:p w14:paraId="73B0AA66" w14:textId="61EE7411" w:rsidR="00496945" w:rsidRPr="00496945" w:rsidRDefault="00496945" w:rsidP="004969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496945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(</w:t>
      </w:r>
      <w:proofErr w:type="spellStart"/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&lt; (</w:t>
      </w:r>
      <w:proofErr w:type="spellStart"/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SizeY</w:t>
      </w:r>
      <w:proofErr w:type="spellEnd"/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- </w:t>
      </w:r>
      <w:r w:rsidRPr="00496945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2</w:t>
      </w:r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) &amp;&amp; (Map[</w:t>
      </w:r>
      <w:proofErr w:type="spellStart"/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Y</w:t>
      </w:r>
      <w:proofErr w:type="spellEnd"/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 </w:t>
      </w:r>
      <w:r w:rsidRPr="00496945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][</w:t>
      </w:r>
      <w:proofErr w:type="spellStart"/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pos.X</w:t>
      </w:r>
      <w:proofErr w:type="spellEnd"/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 + </w:t>
      </w:r>
      <w:r w:rsidRPr="00496945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1</w:t>
      </w:r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 xml:space="preserve">] == </w:t>
      </w:r>
      <w:r w:rsidRPr="00496945">
        <w:rPr>
          <w:rFonts w:ascii="Consolas" w:eastAsia="Times New Roman" w:hAnsi="Consolas" w:cs="Courier New"/>
          <w:color w:val="0000FF"/>
          <w:sz w:val="24"/>
          <w:szCs w:val="24"/>
          <w:lang w:val="en-US" w:eastAsia="ru-RU"/>
        </w:rPr>
        <w:t>0</w:t>
      </w:r>
      <w:r w:rsidRPr="00496945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))</w:t>
      </w:r>
    </w:p>
    <w:p w14:paraId="3C09A729" w14:textId="77777777" w:rsidR="00496945" w:rsidRPr="00496945" w:rsidRDefault="00496945" w:rsidP="00946C88">
      <w:pPr>
        <w:rPr>
          <w:lang w:val="en-US" w:eastAsia="ru-RU"/>
        </w:rPr>
      </w:pPr>
    </w:p>
    <w:p w14:paraId="7E81EF38" w14:textId="611E9285" w:rsidR="00946C88" w:rsidRDefault="00946C88" w:rsidP="00946C88">
      <w:pPr>
        <w:rPr>
          <w:lang w:eastAsia="ru-RU"/>
        </w:rPr>
      </w:pPr>
      <w:r>
        <w:rPr>
          <w:lang w:eastAsia="ru-RU"/>
        </w:rPr>
        <w:t xml:space="preserve">При написании программы была написана неправильная проверка действия для нажатия клавиши </w:t>
      </w:r>
      <w:r w:rsidRPr="00946C88">
        <w:rPr>
          <w:lang w:eastAsia="ru-RU"/>
        </w:rPr>
        <w:t>“</w:t>
      </w:r>
      <w:r>
        <w:rPr>
          <w:lang w:val="en-US" w:eastAsia="ru-RU"/>
        </w:rPr>
        <w:t>ESC</w:t>
      </w:r>
      <w:r w:rsidRPr="00946C88">
        <w:rPr>
          <w:lang w:eastAsia="ru-RU"/>
        </w:rPr>
        <w:t xml:space="preserve">”. </w:t>
      </w:r>
      <w:r>
        <w:rPr>
          <w:lang w:eastAsia="ru-RU"/>
        </w:rPr>
        <w:t xml:space="preserve">По задумке, в меню выбора карты при нажатии игрок должен был возвращаться в главное меню, однако при нажатии в главном меню происходило закрытие программы. Изменённый код прилагается </w:t>
      </w:r>
      <w:r w:rsidR="00496945">
        <w:rPr>
          <w:lang w:eastAsia="ru-RU"/>
        </w:rPr>
        <w:t>ниже</w:t>
      </w:r>
      <w:r>
        <w:rPr>
          <w:lang w:eastAsia="ru-RU"/>
        </w:rPr>
        <w:t>:</w:t>
      </w:r>
    </w:p>
    <w:p w14:paraId="565CD133" w14:textId="6846AA58" w:rsidR="00946C88" w:rsidRDefault="00946C88" w:rsidP="00946C88">
      <w:pPr>
        <w:rPr>
          <w:lang w:val="en-US" w:eastAsia="ru-RU"/>
        </w:rPr>
      </w:pPr>
    </w:p>
    <w:p w14:paraId="72511F93" w14:textId="77777777" w:rsidR="00946C88" w:rsidRPr="00946C88" w:rsidRDefault="00946C88" w:rsidP="00946C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</w:pPr>
      <w:r w:rsidRPr="00946C88">
        <w:rPr>
          <w:rFonts w:ascii="Consolas" w:eastAsia="Times New Roman" w:hAnsi="Consolas" w:cs="Courier New"/>
          <w:b/>
          <w:bCs/>
          <w:color w:val="000080"/>
          <w:sz w:val="24"/>
          <w:szCs w:val="24"/>
          <w:lang w:val="en-US" w:eastAsia="ru-RU"/>
        </w:rPr>
        <w:t xml:space="preserve">if </w:t>
      </w:r>
      <w:r w:rsidRPr="00946C8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(Key == VK_ESCAPE) &amp;&amp; (</w:t>
      </w:r>
      <w:proofErr w:type="spellStart"/>
      <w:r w:rsidRPr="00946C8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Return</w:t>
      </w:r>
      <w:proofErr w:type="spellEnd"/>
      <w:r w:rsidRPr="00946C8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-&gt;Visible == true)) {</w:t>
      </w:r>
      <w:r w:rsidRPr="00946C8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br/>
        <w:t xml:space="preserve">      </w:t>
      </w:r>
      <w:proofErr w:type="spellStart"/>
      <w:r w:rsidRPr="00946C8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btnReturnClick</w:t>
      </w:r>
      <w:proofErr w:type="spellEnd"/>
      <w:r w:rsidRPr="00946C88">
        <w:rPr>
          <w:rFonts w:ascii="Consolas" w:eastAsia="Times New Roman" w:hAnsi="Consolas" w:cs="Courier New"/>
          <w:color w:val="000000"/>
          <w:sz w:val="24"/>
          <w:szCs w:val="24"/>
          <w:lang w:val="en-US" w:eastAsia="ru-RU"/>
        </w:rPr>
        <w:t>(Sender);</w:t>
      </w:r>
    </w:p>
    <w:p w14:paraId="7A01E1E9" w14:textId="77777777" w:rsidR="00946C88" w:rsidRPr="00946C88" w:rsidRDefault="00946C88" w:rsidP="00946C88">
      <w:pPr>
        <w:rPr>
          <w:lang w:val="en-US" w:eastAsia="ru-RU"/>
        </w:rPr>
      </w:pPr>
    </w:p>
    <w:p w14:paraId="2CC72E96" w14:textId="7052F5CC" w:rsidR="009051D7" w:rsidRPr="00946C88" w:rsidRDefault="009051D7" w:rsidP="009051D7">
      <w:pPr>
        <w:spacing w:after="160" w:line="259" w:lineRule="auto"/>
        <w:ind w:firstLine="0"/>
        <w:jc w:val="left"/>
        <w:rPr>
          <w:lang w:val="en-US"/>
        </w:rPr>
      </w:pPr>
      <w:r w:rsidRPr="00946C88">
        <w:rPr>
          <w:lang w:val="en-US"/>
        </w:rPr>
        <w:br w:type="page"/>
      </w:r>
    </w:p>
    <w:p w14:paraId="5E558C6D" w14:textId="26D5D84D" w:rsidR="00E67FCC" w:rsidRDefault="00670D51" w:rsidP="00670D51">
      <w:pPr>
        <w:pStyle w:val="af2"/>
      </w:pPr>
      <w:r>
        <w:lastRenderedPageBreak/>
        <w:t>4 РУКОВОДСТВО ПОЛЬЗОВАТЕЛЯ</w:t>
      </w:r>
    </w:p>
    <w:p w14:paraId="74D7D7D6" w14:textId="17803317" w:rsidR="00670D51" w:rsidRDefault="00670D51" w:rsidP="00670D51">
      <w:pPr>
        <w:pStyle w:val="af2"/>
      </w:pPr>
    </w:p>
    <w:p w14:paraId="2C34C70F" w14:textId="6DE7165D" w:rsidR="00670D51" w:rsidRDefault="00670D51" w:rsidP="00670D51">
      <w:pPr>
        <w:pStyle w:val="af0"/>
        <w:rPr>
          <w:lang w:val="ru-RU"/>
        </w:rPr>
      </w:pPr>
      <w:r>
        <w:rPr>
          <w:lang w:val="ru-RU"/>
        </w:rPr>
        <w:t>4.1 Правила игры</w:t>
      </w:r>
    </w:p>
    <w:p w14:paraId="5551E61E" w14:textId="41F60250" w:rsidR="00670D51" w:rsidRDefault="00670D51" w:rsidP="00670D51">
      <w:pPr>
        <w:pStyle w:val="af0"/>
        <w:rPr>
          <w:lang w:val="ru-RU"/>
        </w:rPr>
      </w:pPr>
    </w:p>
    <w:p w14:paraId="25F3575F" w14:textId="36FEBB52" w:rsidR="009A52CB" w:rsidRDefault="009A52CB" w:rsidP="00670D51">
      <w:r>
        <w:t>Игра заключается в том, что игроку необходимо пройти все уровни, предложенные разработчиком, однако каждый следующий уровень сложнее предыдущего, что требует от пользователя всё больших усилий и времени, необходимого для успешного завершения карты.</w:t>
      </w:r>
    </w:p>
    <w:p w14:paraId="643FBFDC" w14:textId="7FE7C8CB" w:rsidR="00040168" w:rsidRDefault="009A52CB" w:rsidP="00670D51">
      <w:r>
        <w:t xml:space="preserve">Геймер </w:t>
      </w:r>
      <w:r w:rsidR="00040168">
        <w:t xml:space="preserve">управляет </w:t>
      </w:r>
      <w:r>
        <w:t>кубом</w:t>
      </w:r>
      <w:r w:rsidR="00040168">
        <w:t>, изображение которо</w:t>
      </w:r>
      <w:r>
        <w:t>го</w:t>
      </w:r>
      <w:r w:rsidR="00040168">
        <w:t xml:space="preserve"> может быть изменено в самой игре в меню </w:t>
      </w:r>
      <w:r w:rsidR="00040168">
        <w:rPr>
          <w:lang w:val="en-US"/>
        </w:rPr>
        <w:t>“</w:t>
      </w:r>
      <w:r>
        <w:rPr>
          <w:lang w:val="en-US"/>
        </w:rPr>
        <w:t>Settings</w:t>
      </w:r>
      <w:r w:rsidR="00040168">
        <w:rPr>
          <w:lang w:val="en-US"/>
        </w:rPr>
        <w:t>”</w:t>
      </w:r>
      <w:r w:rsidR="00914EF5">
        <w:t>. Ниже указан пример одной из моделей:</w:t>
      </w:r>
    </w:p>
    <w:p w14:paraId="67DDF786" w14:textId="496DC758" w:rsidR="00914EF5" w:rsidRDefault="00914EF5" w:rsidP="00670D51"/>
    <w:p w14:paraId="13854886" w14:textId="197E34C9" w:rsidR="00914EF5" w:rsidRDefault="009A52CB" w:rsidP="00051086">
      <w:pPr>
        <w:ind w:firstLine="0"/>
        <w:jc w:val="center"/>
      </w:pPr>
      <w:r>
        <w:rPr>
          <w:noProof/>
        </w:rPr>
        <w:drawing>
          <wp:inline distT="0" distB="0" distL="0" distR="0" wp14:anchorId="007D8303" wp14:editId="2E2AED60">
            <wp:extent cx="1057275" cy="10572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B0968" w14:textId="79F85E5F" w:rsidR="00914EF5" w:rsidRDefault="00914EF5" w:rsidP="00051086">
      <w:pPr>
        <w:ind w:firstLine="0"/>
        <w:jc w:val="center"/>
      </w:pPr>
    </w:p>
    <w:p w14:paraId="48495860" w14:textId="4B47E014" w:rsidR="00914EF5" w:rsidRDefault="00914EF5" w:rsidP="00051086">
      <w:pPr>
        <w:pStyle w:val="af4"/>
        <w:ind w:firstLine="0"/>
      </w:pPr>
      <w:r>
        <w:t xml:space="preserve">Рисунок 4.1 </w:t>
      </w:r>
      <w:r w:rsidR="00D0794F">
        <w:t>–</w:t>
      </w:r>
      <w:r>
        <w:t xml:space="preserve"> Одна из моделей </w:t>
      </w:r>
      <w:r w:rsidR="009A52CB">
        <w:t>куба</w:t>
      </w:r>
    </w:p>
    <w:p w14:paraId="5348208B" w14:textId="11155408" w:rsidR="00914EF5" w:rsidRDefault="00914EF5" w:rsidP="00914EF5">
      <w:pPr>
        <w:pStyle w:val="af4"/>
      </w:pPr>
    </w:p>
    <w:p w14:paraId="7A458115" w14:textId="57D83B89" w:rsidR="00914EF5" w:rsidRDefault="009A52CB" w:rsidP="00914EF5">
      <w:r>
        <w:t xml:space="preserve">Прыжок во время игры осуществляется по нажатии клавиши </w:t>
      </w:r>
      <w:r w:rsidR="00FA0E30" w:rsidRPr="00FA0E30">
        <w:t>“</w:t>
      </w:r>
      <w:r>
        <w:rPr>
          <w:lang w:val="en-US"/>
        </w:rPr>
        <w:t>Space</w:t>
      </w:r>
      <w:r w:rsidR="00FA0E30" w:rsidRPr="00FA0E30">
        <w:t>”</w:t>
      </w:r>
      <w:r>
        <w:t xml:space="preserve"> на клавиатуре.</w:t>
      </w:r>
    </w:p>
    <w:p w14:paraId="777C5CF9" w14:textId="3A20F8BE" w:rsidR="009A52CB" w:rsidRPr="009A52CB" w:rsidRDefault="009A52CB" w:rsidP="00914EF5">
      <w:r>
        <w:t xml:space="preserve">При выборе карты пользователь может использовать стрелочки на клавиатуре для изменения уровня, клавишу </w:t>
      </w:r>
      <w:r w:rsidR="00FA0E30" w:rsidRPr="00FA0E30">
        <w:t>“</w:t>
      </w:r>
      <w:r>
        <w:rPr>
          <w:lang w:val="en-US"/>
        </w:rPr>
        <w:t>ESC</w:t>
      </w:r>
      <w:r w:rsidR="00FA0E30" w:rsidRPr="00FA0E30">
        <w:t>”</w:t>
      </w:r>
      <w:r>
        <w:t xml:space="preserve"> для выхода в главное меню, клавишу </w:t>
      </w:r>
      <w:r w:rsidR="00FA0E30" w:rsidRPr="00FA0E30">
        <w:t>“</w:t>
      </w:r>
      <w:r>
        <w:rPr>
          <w:lang w:val="en-US"/>
        </w:rPr>
        <w:t>Enter</w:t>
      </w:r>
      <w:r w:rsidR="00FA0E30" w:rsidRPr="00FA0E30">
        <w:t>”</w:t>
      </w:r>
      <w:r>
        <w:t xml:space="preserve"> для начала игры.</w:t>
      </w:r>
    </w:p>
    <w:p w14:paraId="5C7C2A7E" w14:textId="510BA5C6" w:rsidR="0074246C" w:rsidRDefault="0074246C" w:rsidP="00914EF5">
      <w:r>
        <w:t xml:space="preserve">При соприкосновении </w:t>
      </w:r>
      <w:r w:rsidR="009A52CB">
        <w:t>игрока и препятствия на экран выводится предложение о повторении попытки прохождения уровня. В случае отказа пользователь возвращается в меню выбора карты, где сможет выбрать другую и попробовать данный уровень позже.</w:t>
      </w:r>
    </w:p>
    <w:p w14:paraId="46E37220" w14:textId="1A0D1A80" w:rsidR="009A52CB" w:rsidRDefault="009A52CB" w:rsidP="00914EF5">
      <w:r>
        <w:t>По окончании прохождения уровня на экран выведется сообщение о выигрыше, а после пользователь вернётся в меню выбора карты, где сможет продолжить игру на другом уровне.</w:t>
      </w:r>
    </w:p>
    <w:p w14:paraId="1B2846C2" w14:textId="149CB87F" w:rsidR="00BE64F0" w:rsidRDefault="0074246C" w:rsidP="00914EF5">
      <w:r>
        <w:t xml:space="preserve">Имеется возможность отключить музыку во время игры путём нажатия </w:t>
      </w:r>
      <w:r w:rsidR="009A52CB">
        <w:t xml:space="preserve">кнопки </w:t>
      </w:r>
      <w:r w:rsidR="00FA0E30" w:rsidRPr="00FA0E30">
        <w:t>“</w:t>
      </w:r>
      <w:r w:rsidR="009A52CB">
        <w:rPr>
          <w:lang w:val="en-US"/>
        </w:rPr>
        <w:t>Mute</w:t>
      </w:r>
      <w:r w:rsidR="00FA0E30" w:rsidRPr="00FA0E30">
        <w:t>”</w:t>
      </w:r>
      <w:r w:rsidR="009A52CB" w:rsidRPr="009A52CB">
        <w:t xml:space="preserve"> </w:t>
      </w:r>
      <w:r>
        <w:t>в</w:t>
      </w:r>
      <w:r w:rsidR="009A52CB">
        <w:t xml:space="preserve"> меню </w:t>
      </w:r>
      <w:r w:rsidR="00FA0E30">
        <w:rPr>
          <w:lang w:val="en-US"/>
        </w:rPr>
        <w:t>“</w:t>
      </w:r>
      <w:r w:rsidR="009A52CB">
        <w:rPr>
          <w:lang w:val="en-US"/>
        </w:rPr>
        <w:t>Settings</w:t>
      </w:r>
      <w:r w:rsidR="00FA0E30">
        <w:rPr>
          <w:lang w:val="en-US"/>
        </w:rPr>
        <w:t>”</w:t>
      </w:r>
      <w:r>
        <w:t xml:space="preserve">. При повторном нажатии воспроизведение песни </w:t>
      </w:r>
      <w:r w:rsidR="009A52CB">
        <w:t>возобновится</w:t>
      </w:r>
      <w:r>
        <w:t>.</w:t>
      </w:r>
    </w:p>
    <w:p w14:paraId="79ABB27A" w14:textId="77777777" w:rsidR="00BE64F0" w:rsidRDefault="00BE64F0">
      <w:pPr>
        <w:spacing w:after="160" w:line="259" w:lineRule="auto"/>
        <w:ind w:firstLine="0"/>
        <w:jc w:val="left"/>
      </w:pPr>
      <w:r>
        <w:br w:type="page"/>
      </w:r>
    </w:p>
    <w:p w14:paraId="2EE2F97E" w14:textId="77777777" w:rsidR="00BE64F0" w:rsidRDefault="00BE64F0" w:rsidP="00BE64F0">
      <w:pPr>
        <w:pStyle w:val="af0"/>
        <w:rPr>
          <w:lang w:val="ru-RU"/>
        </w:rPr>
      </w:pPr>
      <w:r>
        <w:rPr>
          <w:lang w:val="ru-RU"/>
        </w:rPr>
        <w:lastRenderedPageBreak/>
        <w:t>4.2 Интерфейс программы</w:t>
      </w:r>
    </w:p>
    <w:p w14:paraId="53BCF11D" w14:textId="77777777" w:rsidR="00BE64F0" w:rsidRDefault="00BE64F0" w:rsidP="00BE64F0">
      <w:pPr>
        <w:pStyle w:val="af0"/>
        <w:rPr>
          <w:lang w:val="ru-RU"/>
        </w:rPr>
      </w:pPr>
    </w:p>
    <w:p w14:paraId="3D9BBF70" w14:textId="6C2EA763" w:rsidR="00931CEF" w:rsidRDefault="00931CEF" w:rsidP="00BE64F0">
      <w:r>
        <w:t>Главное окно программы, изображённое на рисунке 4.</w:t>
      </w:r>
      <w:r w:rsidR="002460D3">
        <w:t>3</w:t>
      </w:r>
      <w:r>
        <w:t>, содержит следующие элементы:</w:t>
      </w:r>
    </w:p>
    <w:p w14:paraId="3737AD26" w14:textId="4CE40F3C" w:rsidR="00931CEF" w:rsidRPr="005F60CD" w:rsidRDefault="00D0794F" w:rsidP="00BE64F0">
      <w:r>
        <w:t>–</w:t>
      </w:r>
      <w:r w:rsidR="00931CEF" w:rsidRPr="005F60CD">
        <w:t xml:space="preserve"> “</w:t>
      </w:r>
      <w:r w:rsidR="00931CEF">
        <w:rPr>
          <w:lang w:val="en-US"/>
        </w:rPr>
        <w:t>Play</w:t>
      </w:r>
      <w:r w:rsidR="00931CEF" w:rsidRPr="005F60CD">
        <w:t>”;</w:t>
      </w:r>
    </w:p>
    <w:p w14:paraId="6B631588" w14:textId="69B1F3B6" w:rsidR="00931CEF" w:rsidRPr="005F60CD" w:rsidRDefault="00D0794F" w:rsidP="00FA0E30">
      <w:r>
        <w:t>–</w:t>
      </w:r>
      <w:r w:rsidR="00931CEF" w:rsidRPr="005F60CD">
        <w:t xml:space="preserve"> “</w:t>
      </w:r>
      <w:r w:rsidR="00FA0E30">
        <w:rPr>
          <w:lang w:val="en-US"/>
        </w:rPr>
        <w:t>Settings</w:t>
      </w:r>
      <w:r w:rsidR="00931CEF" w:rsidRPr="005F60CD">
        <w:t>”;</w:t>
      </w:r>
    </w:p>
    <w:p w14:paraId="0FE27911" w14:textId="6412017E" w:rsidR="00931CEF" w:rsidRPr="005F60CD" w:rsidRDefault="00D0794F" w:rsidP="00BE64F0">
      <w:r>
        <w:t>–</w:t>
      </w:r>
      <w:r w:rsidR="00931CEF" w:rsidRPr="005F60CD">
        <w:t xml:space="preserve"> “</w:t>
      </w:r>
      <w:r w:rsidR="00FA0E30">
        <w:rPr>
          <w:lang w:val="en-US"/>
        </w:rPr>
        <w:t>Info</w:t>
      </w:r>
      <w:r w:rsidR="00931CEF" w:rsidRPr="005F60CD">
        <w:t>”.</w:t>
      </w:r>
    </w:p>
    <w:p w14:paraId="65D38111" w14:textId="3E781F9B" w:rsidR="00FA0E30" w:rsidRPr="00E62C8A" w:rsidRDefault="00931CEF" w:rsidP="00950CD1">
      <w:r>
        <w:t>Для</w:t>
      </w:r>
      <w:r w:rsidRPr="00931CEF">
        <w:t xml:space="preserve"> </w:t>
      </w:r>
      <w:r>
        <w:t xml:space="preserve">начала игры следует </w:t>
      </w:r>
      <w:r w:rsidR="00FA0E30">
        <w:t xml:space="preserve">ознакомиться с её правилами, находящимися в отдельном окне, попасть на которое можно посредством нажатия кнопки </w:t>
      </w:r>
      <w:r w:rsidR="00FA0E30" w:rsidRPr="00FA0E30">
        <w:t>“</w:t>
      </w:r>
      <w:r w:rsidR="00FA0E30">
        <w:rPr>
          <w:lang w:val="en-US"/>
        </w:rPr>
        <w:t>Info</w:t>
      </w:r>
      <w:r w:rsidR="00FA0E30" w:rsidRPr="00FA0E30">
        <w:t xml:space="preserve">”. </w:t>
      </w:r>
      <w:r w:rsidR="00FA0E30">
        <w:t>Внешний вид окна с правилами представлен на рисунке 4.</w:t>
      </w:r>
      <w:r w:rsidR="002460D3">
        <w:t>2</w:t>
      </w:r>
      <w:r w:rsidR="00FA0E30">
        <w:t>.</w:t>
      </w:r>
    </w:p>
    <w:p w14:paraId="1355A843" w14:textId="50C1D05D" w:rsidR="00FA0E30" w:rsidRPr="00950CD1" w:rsidRDefault="00FA0E30" w:rsidP="00BE64F0">
      <w:r>
        <w:t xml:space="preserve">После этого необходимо нажать кнопку </w:t>
      </w:r>
      <w:r w:rsidRPr="00FA0E30">
        <w:t>“</w:t>
      </w:r>
      <w:r>
        <w:rPr>
          <w:lang w:val="en-US"/>
        </w:rPr>
        <w:t>Play</w:t>
      </w:r>
      <w:r w:rsidRPr="00FA0E30">
        <w:t xml:space="preserve">”. </w:t>
      </w:r>
      <w:r w:rsidR="00950CD1">
        <w:t xml:space="preserve">Игрок попадает в меню выбора карты, в котором определяет уровень, который хочет выбрать для прохождения. Нажатием клавиши </w:t>
      </w:r>
      <w:r w:rsidR="00950CD1" w:rsidRPr="00950CD1">
        <w:t>“</w:t>
      </w:r>
      <w:r w:rsidR="00950CD1">
        <w:rPr>
          <w:lang w:val="en-US"/>
        </w:rPr>
        <w:t>Enter</w:t>
      </w:r>
      <w:r w:rsidR="00950CD1" w:rsidRPr="00950CD1">
        <w:t xml:space="preserve">” </w:t>
      </w:r>
      <w:r w:rsidR="00950CD1">
        <w:t xml:space="preserve">на клавиатуре или кнопки </w:t>
      </w:r>
      <w:r w:rsidR="00950CD1" w:rsidRPr="00950CD1">
        <w:t>“</w:t>
      </w:r>
      <w:r w:rsidR="00950CD1">
        <w:rPr>
          <w:lang w:val="en-US"/>
        </w:rPr>
        <w:t>Go</w:t>
      </w:r>
      <w:r w:rsidR="00950CD1" w:rsidRPr="00950CD1">
        <w:t xml:space="preserve">” </w:t>
      </w:r>
      <w:r w:rsidR="00950CD1">
        <w:t xml:space="preserve">на экране запускается игровой процесс, в котором пользователю, нажимая клавишу </w:t>
      </w:r>
      <w:r w:rsidR="00950CD1" w:rsidRPr="00950CD1">
        <w:t>“</w:t>
      </w:r>
      <w:r w:rsidR="00950CD1">
        <w:rPr>
          <w:lang w:val="en-US"/>
        </w:rPr>
        <w:t>Space</w:t>
      </w:r>
      <w:r w:rsidR="00950CD1" w:rsidRPr="00950CD1">
        <w:t>”</w:t>
      </w:r>
      <w:r w:rsidR="00950CD1">
        <w:t>, необходимо преодолевать препятствия и дойти до конца карты.</w:t>
      </w:r>
    </w:p>
    <w:p w14:paraId="706C3BD8" w14:textId="7211598C" w:rsidR="00DD2D9A" w:rsidRPr="00DD2D9A" w:rsidRDefault="00DD2D9A" w:rsidP="00BE64F0">
      <w:r>
        <w:t xml:space="preserve">В главном меню программного средства игрок может изменить </w:t>
      </w:r>
      <w:r w:rsidR="00950CD1">
        <w:t>модель персонажа, за которого играет</w:t>
      </w:r>
      <w:r>
        <w:t>. Происходит это по открытию соответствующ</w:t>
      </w:r>
      <w:r w:rsidR="00950CD1">
        <w:t>его</w:t>
      </w:r>
      <w:r>
        <w:t xml:space="preserve"> пункт</w:t>
      </w:r>
      <w:r w:rsidR="00950CD1">
        <w:t>а</w:t>
      </w:r>
      <w:r>
        <w:t xml:space="preserve"> меню </w:t>
      </w:r>
      <w:r w:rsidRPr="00DD2D9A">
        <w:t>“</w:t>
      </w:r>
      <w:r>
        <w:rPr>
          <w:lang w:val="en-US"/>
        </w:rPr>
        <w:t>S</w:t>
      </w:r>
      <w:r w:rsidR="00950CD1">
        <w:rPr>
          <w:lang w:val="en-US"/>
        </w:rPr>
        <w:t>ettings</w:t>
      </w:r>
      <w:r w:rsidRPr="00DD2D9A">
        <w:t>”</w:t>
      </w:r>
      <w:r>
        <w:t xml:space="preserve">. Предоставляется </w:t>
      </w:r>
      <w:r w:rsidR="00950CD1">
        <w:t>два</w:t>
      </w:r>
      <w:r>
        <w:t xml:space="preserve"> варианта внешнего вида, </w:t>
      </w:r>
      <w:r w:rsidR="00950CD1">
        <w:t>что позволяет пользователю разнообразить игровой процесс.</w:t>
      </w:r>
    </w:p>
    <w:p w14:paraId="3016AA6F" w14:textId="1E651397" w:rsidR="002460D3" w:rsidRDefault="00931CEF" w:rsidP="002460D3">
      <w:r>
        <w:t>В программном средстве присутствует музыкальное</w:t>
      </w:r>
      <w:r w:rsidR="00E62C8A">
        <w:t xml:space="preserve"> и визуальное</w:t>
      </w:r>
      <w:r>
        <w:t xml:space="preserve"> сопровождение.</w:t>
      </w:r>
      <w:r w:rsidR="00E62C8A">
        <w:t xml:space="preserve"> Проверка и загрузка ресурсов происходит в момент запуска приложения. При этом поиск файлов осуществляется непосредственно в директории программы.</w:t>
      </w:r>
    </w:p>
    <w:p w14:paraId="26AD5568" w14:textId="47F6DAB6" w:rsidR="002460D3" w:rsidRDefault="002460D3" w:rsidP="002460D3">
      <w:r>
        <w:t>Скриншот игрового процесса представлен на рисунке 4.4.</w:t>
      </w:r>
    </w:p>
    <w:p w14:paraId="24B02EC6" w14:textId="77777777" w:rsidR="002460D3" w:rsidRDefault="002460D3" w:rsidP="002460D3"/>
    <w:p w14:paraId="166917CF" w14:textId="77777777" w:rsidR="002460D3" w:rsidRDefault="002460D3" w:rsidP="002460D3">
      <w:pPr>
        <w:jc w:val="center"/>
      </w:pPr>
      <w:r>
        <w:rPr>
          <w:noProof/>
        </w:rPr>
        <w:drawing>
          <wp:inline distT="0" distB="0" distL="0" distR="0" wp14:anchorId="3ED55E50" wp14:editId="094C1B2D">
            <wp:extent cx="3781425" cy="240982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E104F" w14:textId="77777777" w:rsidR="002460D3" w:rsidRDefault="002460D3" w:rsidP="002460D3">
      <w:pPr>
        <w:jc w:val="center"/>
      </w:pPr>
    </w:p>
    <w:p w14:paraId="69D6273B" w14:textId="55133F4D" w:rsidR="002460D3" w:rsidRDefault="002460D3" w:rsidP="002460D3">
      <w:pPr>
        <w:pStyle w:val="af4"/>
        <w:ind w:firstLine="0"/>
      </w:pPr>
      <w:r>
        <w:t>Рисунок 4.2 – Внешний вид окна с правилами</w:t>
      </w:r>
    </w:p>
    <w:p w14:paraId="10F33DCB" w14:textId="58C31FF6" w:rsidR="00473D5D" w:rsidRDefault="00473D5D" w:rsidP="002460D3">
      <w:pPr>
        <w:jc w:val="center"/>
      </w:pPr>
      <w:r>
        <w:br w:type="page"/>
      </w:r>
    </w:p>
    <w:p w14:paraId="02F96956" w14:textId="330D018E" w:rsidR="00B0175E" w:rsidRDefault="002460D3" w:rsidP="00051086">
      <w:pPr>
        <w:ind w:firstLine="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0489F3F9" wp14:editId="6ACF2B62">
            <wp:extent cx="4111746" cy="359092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633" cy="3597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00B28" w14:textId="0E18D846" w:rsidR="00473D5D" w:rsidRDefault="00473D5D" w:rsidP="00051086">
      <w:pPr>
        <w:ind w:firstLine="0"/>
        <w:contextualSpacing/>
        <w:jc w:val="center"/>
      </w:pPr>
    </w:p>
    <w:p w14:paraId="6A2DA7A1" w14:textId="54ADB98D" w:rsidR="00473D5D" w:rsidRDefault="00473D5D" w:rsidP="00051086">
      <w:pPr>
        <w:pStyle w:val="af4"/>
        <w:ind w:firstLine="0"/>
      </w:pPr>
      <w:r>
        <w:t>4.</w:t>
      </w:r>
      <w:r w:rsidR="00A100D9">
        <w:t>3</w:t>
      </w:r>
      <w:r>
        <w:t xml:space="preserve"> </w:t>
      </w:r>
      <w:r w:rsidR="00D0794F">
        <w:t>–</w:t>
      </w:r>
      <w:r>
        <w:t xml:space="preserve"> Главное окно программы</w:t>
      </w:r>
    </w:p>
    <w:p w14:paraId="574D49D8" w14:textId="4B16C969" w:rsidR="00A100D9" w:rsidRDefault="00A100D9" w:rsidP="00051086">
      <w:pPr>
        <w:pStyle w:val="af4"/>
        <w:ind w:firstLine="0"/>
      </w:pPr>
    </w:p>
    <w:p w14:paraId="44398C86" w14:textId="5F8E2984" w:rsidR="00A100D9" w:rsidRDefault="002460D3" w:rsidP="00051086">
      <w:pPr>
        <w:pStyle w:val="af4"/>
        <w:ind w:firstLine="0"/>
      </w:pPr>
      <w:r>
        <w:rPr>
          <w:noProof/>
        </w:rPr>
        <w:drawing>
          <wp:inline distT="0" distB="0" distL="0" distR="0" wp14:anchorId="2355F03B" wp14:editId="69EA2B96">
            <wp:extent cx="4143375" cy="3618548"/>
            <wp:effectExtent l="0" t="0" r="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488" cy="3626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44159" w14:textId="59E47594" w:rsidR="00A100D9" w:rsidRDefault="00A100D9" w:rsidP="00051086">
      <w:pPr>
        <w:pStyle w:val="af4"/>
        <w:ind w:firstLine="0"/>
      </w:pPr>
    </w:p>
    <w:p w14:paraId="2C7FA3F4" w14:textId="4DC366A3" w:rsidR="00AD7116" w:rsidRDefault="00A100D9" w:rsidP="00051086">
      <w:pPr>
        <w:pStyle w:val="af4"/>
        <w:ind w:firstLine="0"/>
      </w:pPr>
      <w:r>
        <w:t xml:space="preserve">4.4 </w:t>
      </w:r>
      <w:r w:rsidR="00D0794F">
        <w:t>–</w:t>
      </w:r>
      <w:r>
        <w:t xml:space="preserve"> </w:t>
      </w:r>
      <w:r w:rsidR="002460D3">
        <w:t>Скриншот игрового процесса</w:t>
      </w:r>
    </w:p>
    <w:p w14:paraId="1BA19CFF" w14:textId="77777777" w:rsidR="00AD7116" w:rsidRDefault="00AD7116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br w:type="page"/>
      </w:r>
    </w:p>
    <w:p w14:paraId="30EFD6E4" w14:textId="39DBACF4" w:rsidR="00A100D9" w:rsidRDefault="00AD7116" w:rsidP="00051086">
      <w:pPr>
        <w:pStyle w:val="af6"/>
        <w:ind w:firstLine="0"/>
      </w:pPr>
      <w:r>
        <w:lastRenderedPageBreak/>
        <w:t>ЗАКЛЮЧЕНИЕ</w:t>
      </w:r>
    </w:p>
    <w:p w14:paraId="3B86EE7F" w14:textId="42786085" w:rsidR="00AD7116" w:rsidRDefault="00AD7116" w:rsidP="00AD7116">
      <w:pPr>
        <w:pStyle w:val="af6"/>
      </w:pPr>
    </w:p>
    <w:p w14:paraId="1F1B94C0" w14:textId="4640372C" w:rsidR="00AD7116" w:rsidRDefault="00A67CF0" w:rsidP="00AD7116">
      <w:r>
        <w:t>Видеоигры стали значительной частью жизни множества людей. Большинство игр никак не влияет на развитие человека, однако существуют проекты, благодаря которым пользователи развивают логическое мышление, улучшают реакцию, учатся думать наперёд</w:t>
      </w:r>
      <w:r w:rsidR="00826CFB">
        <w:t>. Это помогает игрокам в их повседневной жизни, помимо виртуальной.</w:t>
      </w:r>
    </w:p>
    <w:p w14:paraId="28915F7D" w14:textId="21B3F21C" w:rsidR="00826CFB" w:rsidRDefault="00826CFB" w:rsidP="00AD7116">
      <w:r>
        <w:t xml:space="preserve">В рамках данного курсового проекта было разработано программное средство </w:t>
      </w:r>
      <w:r w:rsidRPr="00826CFB">
        <w:t>“</w:t>
      </w:r>
      <w:r w:rsidR="00BA1483">
        <w:rPr>
          <w:lang w:val="en-US"/>
        </w:rPr>
        <w:t>Geometry</w:t>
      </w:r>
      <w:r w:rsidR="00BA1483" w:rsidRPr="00BA1483">
        <w:t xml:space="preserve"> </w:t>
      </w:r>
      <w:r w:rsidR="00BA1483">
        <w:rPr>
          <w:lang w:val="en-US"/>
        </w:rPr>
        <w:t>Dash</w:t>
      </w:r>
      <w:r w:rsidRPr="00826CFB">
        <w:t xml:space="preserve">”, </w:t>
      </w:r>
      <w:r>
        <w:t>которое поможет пользователю скрасить время, проведённое за компьютером. Согласно поставленным задачам, в данном приложении были реализованы следующие возможности:</w:t>
      </w:r>
    </w:p>
    <w:p w14:paraId="6A622A8C" w14:textId="431532BD" w:rsidR="00826CFB" w:rsidRPr="00DE6A2D" w:rsidRDefault="00D0794F" w:rsidP="00826CFB">
      <w:r>
        <w:t>–</w:t>
      </w:r>
      <w:r w:rsidR="00826CFB">
        <w:t xml:space="preserve"> </w:t>
      </w:r>
      <w:r w:rsidR="00BA1483">
        <w:t>выбор игрового уровня</w:t>
      </w:r>
      <w:r w:rsidR="00826CFB" w:rsidRPr="00DE6A2D">
        <w:t>;</w:t>
      </w:r>
    </w:p>
    <w:p w14:paraId="53073AF6" w14:textId="602CB791" w:rsidR="00826CFB" w:rsidRPr="00BA1483" w:rsidRDefault="00D0794F" w:rsidP="00826CFB">
      <w:r>
        <w:t>–</w:t>
      </w:r>
      <w:r w:rsidR="00826CFB">
        <w:t xml:space="preserve"> </w:t>
      </w:r>
      <w:r w:rsidR="00BA1483">
        <w:t>изменение внешнего вида игрока</w:t>
      </w:r>
      <w:r w:rsidR="00BA1483" w:rsidRPr="00BA1483">
        <w:t>;</w:t>
      </w:r>
    </w:p>
    <w:p w14:paraId="576DE41B" w14:textId="64DA10D5" w:rsidR="00826CFB" w:rsidRDefault="00D0794F" w:rsidP="00826CFB">
      <w:r>
        <w:t>–</w:t>
      </w:r>
      <w:r w:rsidR="00BA1483">
        <w:t xml:space="preserve"> отображение пройденных уровней</w:t>
      </w:r>
      <w:r w:rsidR="00826CFB" w:rsidRPr="00DE6A2D">
        <w:t>;</w:t>
      </w:r>
    </w:p>
    <w:p w14:paraId="2DD4B980" w14:textId="29083B0C" w:rsidR="00826CFB" w:rsidRPr="00DE6A2D" w:rsidRDefault="00D0794F" w:rsidP="00826CFB">
      <w:r>
        <w:t>–</w:t>
      </w:r>
      <w:r w:rsidR="00826CFB">
        <w:t xml:space="preserve"> возможность отключения музыки</w:t>
      </w:r>
      <w:r w:rsidR="00826CFB" w:rsidRPr="00DE6A2D">
        <w:t>;</w:t>
      </w:r>
    </w:p>
    <w:p w14:paraId="2B9D5622" w14:textId="3F85D585" w:rsidR="00826CFB" w:rsidRDefault="00D0794F" w:rsidP="00826CFB">
      <w:r>
        <w:t>–</w:t>
      </w:r>
      <w:r w:rsidR="00826CFB">
        <w:t xml:space="preserve"> </w:t>
      </w:r>
      <w:r w:rsidR="00BA1483">
        <w:t>приостановка игры.</w:t>
      </w:r>
    </w:p>
    <w:p w14:paraId="19A20D7F" w14:textId="24891094" w:rsidR="00092E68" w:rsidRDefault="00092E68" w:rsidP="00826CFB">
      <w:r>
        <w:t xml:space="preserve">Для выполнения всех поставленных задач потребовалось тщательно изучить возможности языка </w:t>
      </w:r>
      <w:r w:rsidR="00BA1483">
        <w:rPr>
          <w:lang w:val="en-US"/>
        </w:rPr>
        <w:t>C</w:t>
      </w:r>
      <w:r w:rsidR="00BA1483" w:rsidRPr="00BA1483">
        <w:t>++</w:t>
      </w:r>
      <w:r w:rsidRPr="00092E68">
        <w:t xml:space="preserve">, </w:t>
      </w:r>
      <w:r>
        <w:t>освоить взаимодействие между компонентами внутри него, научиться основам объектно-ориентированного программирования.</w:t>
      </w:r>
    </w:p>
    <w:p w14:paraId="6B2E6383" w14:textId="6513B5F6" w:rsidR="00092E68" w:rsidRDefault="00092E68" w:rsidP="00826CFB">
      <w:pPr>
        <w:rPr>
          <w:rFonts w:cs="Times New Roman"/>
          <w:szCs w:val="28"/>
        </w:rPr>
      </w:pPr>
      <w:r>
        <w:t>Существует большое количество возможных улучшений приложения. Одним из них является создание новых уровней, возможност</w:t>
      </w:r>
      <w:r w:rsidR="004664F0">
        <w:t>и</w:t>
      </w:r>
      <w:r>
        <w:t xml:space="preserve"> </w:t>
      </w:r>
      <w:r w:rsidR="00BA1483">
        <w:t>добавления новых типов блоков</w:t>
      </w:r>
      <w:r w:rsidR="00E24348">
        <w:t xml:space="preserve">, </w:t>
      </w:r>
      <w:r w:rsidR="004664F0">
        <w:t>добавление новых</w:t>
      </w:r>
      <w:r w:rsidR="00E24348">
        <w:t xml:space="preserve"> режимов игры</w:t>
      </w:r>
      <w:r>
        <w:t xml:space="preserve">. </w:t>
      </w:r>
      <w:r>
        <w:rPr>
          <w:rFonts w:cs="Times New Roman"/>
          <w:szCs w:val="28"/>
        </w:rPr>
        <w:t>Другим вариантом развития является адаптация проекта для запуска на устройствах с низкой разрешающей способностью экрана и переход к кроссплатформенной разработке.</w:t>
      </w:r>
    </w:p>
    <w:p w14:paraId="7CCAA689" w14:textId="1B5FD9BA" w:rsidR="00404799" w:rsidRDefault="00092E68" w:rsidP="00826CFB">
      <w:pPr>
        <w:rPr>
          <w:rFonts w:cs="Times New Roman"/>
          <w:szCs w:val="28"/>
        </w:rPr>
      </w:pPr>
      <w:r>
        <w:rPr>
          <w:rFonts w:cs="Times New Roman"/>
          <w:szCs w:val="28"/>
        </w:rPr>
        <w:t>Использование данного п</w:t>
      </w:r>
      <w:r w:rsidR="000A6D5D">
        <w:rPr>
          <w:rFonts w:cs="Times New Roman"/>
          <w:szCs w:val="28"/>
        </w:rPr>
        <w:t>рограммного средства</w:t>
      </w:r>
      <w:r>
        <w:rPr>
          <w:rFonts w:cs="Times New Roman"/>
          <w:szCs w:val="28"/>
        </w:rPr>
        <w:t xml:space="preserve"> позволит не только провести время с удовольствием, но также и развить свою реакцию, логическое мышление и способность просчитывать действия на несколько шагов вперед.</w:t>
      </w:r>
    </w:p>
    <w:p w14:paraId="47307A54" w14:textId="77777777" w:rsidR="00404799" w:rsidRDefault="00404799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BA245E2" w14:textId="6482E071" w:rsidR="00092E68" w:rsidRDefault="00404799" w:rsidP="00051086">
      <w:pPr>
        <w:pStyle w:val="af6"/>
        <w:ind w:firstLine="0"/>
      </w:pPr>
      <w:r>
        <w:lastRenderedPageBreak/>
        <w:t>СПИСОК ИСПОЛЬЗОВАННЫХ ИСТОЧНИКОВ</w:t>
      </w:r>
    </w:p>
    <w:p w14:paraId="0BE93A47" w14:textId="0D6D6680" w:rsidR="00404799" w:rsidRDefault="00404799" w:rsidP="00404799">
      <w:pPr>
        <w:pStyle w:val="af6"/>
      </w:pPr>
    </w:p>
    <w:p w14:paraId="6C1B959A" w14:textId="77777777" w:rsidR="000838DE" w:rsidRPr="00D312DD" w:rsidRDefault="000838DE" w:rsidP="000838DE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 xml:space="preserve">Программирование на языке C++ / </w:t>
      </w:r>
      <w:proofErr w:type="spellStart"/>
      <w:r>
        <w:rPr>
          <w:color w:val="000000"/>
          <w:sz w:val="27"/>
          <w:szCs w:val="27"/>
        </w:rPr>
        <w:t>Гирберд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Шилдт</w:t>
      </w:r>
      <w:proofErr w:type="spellEnd"/>
      <w:r>
        <w:rPr>
          <w:color w:val="000000"/>
          <w:sz w:val="27"/>
          <w:szCs w:val="27"/>
        </w:rPr>
        <w:t xml:space="preserve">. Учебный курс: / </w:t>
      </w:r>
      <w:proofErr w:type="spellStart"/>
      <w:r>
        <w:rPr>
          <w:color w:val="000000"/>
          <w:sz w:val="27"/>
          <w:szCs w:val="27"/>
        </w:rPr>
        <w:t>Гирберд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Шилдт</w:t>
      </w:r>
      <w:proofErr w:type="spellEnd"/>
      <w:r>
        <w:rPr>
          <w:color w:val="000000"/>
          <w:sz w:val="27"/>
          <w:szCs w:val="27"/>
        </w:rPr>
        <w:t xml:space="preserve">. – СПб: изд. С. В. </w:t>
      </w:r>
      <w:proofErr w:type="spellStart"/>
      <w:r>
        <w:rPr>
          <w:color w:val="000000"/>
          <w:sz w:val="27"/>
          <w:szCs w:val="27"/>
        </w:rPr>
        <w:t>Малгачёва</w:t>
      </w:r>
      <w:proofErr w:type="spellEnd"/>
      <w:r>
        <w:rPr>
          <w:color w:val="000000"/>
          <w:sz w:val="27"/>
          <w:szCs w:val="27"/>
        </w:rPr>
        <w:t>, 2001. – 231 с;</w:t>
      </w:r>
    </w:p>
    <w:p w14:paraId="79472C01" w14:textId="77777777" w:rsidR="000838DE" w:rsidRPr="00D312DD" w:rsidRDefault="000838DE" w:rsidP="000838DE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 xml:space="preserve">RAD </w:t>
      </w:r>
      <w:proofErr w:type="spellStart"/>
      <w:r>
        <w:rPr>
          <w:color w:val="000000"/>
          <w:sz w:val="27"/>
          <w:szCs w:val="27"/>
        </w:rPr>
        <w:t>Studio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Product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Documentation</w:t>
      </w:r>
      <w:proofErr w:type="spellEnd"/>
      <w:r>
        <w:rPr>
          <w:color w:val="000000"/>
          <w:sz w:val="27"/>
          <w:szCs w:val="27"/>
        </w:rPr>
        <w:t xml:space="preserve"> – </w:t>
      </w:r>
      <w:proofErr w:type="spellStart"/>
      <w:r>
        <w:rPr>
          <w:color w:val="000000"/>
          <w:sz w:val="27"/>
          <w:szCs w:val="27"/>
        </w:rPr>
        <w:t>Embarcadero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Technologies</w:t>
      </w:r>
      <w:proofErr w:type="spellEnd"/>
      <w:r>
        <w:rPr>
          <w:color w:val="000000"/>
          <w:sz w:val="27"/>
          <w:szCs w:val="27"/>
        </w:rPr>
        <w:t xml:space="preserve"> [Электронный ресурс]. – Электронные данные. – Режим доступа: http://docs.embarcadero.com/products/rad_studio;</w:t>
      </w:r>
    </w:p>
    <w:p w14:paraId="3A701454" w14:textId="77777777" w:rsidR="000838DE" w:rsidRDefault="000838DE" w:rsidP="000838DE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73793A">
        <w:rPr>
          <w:rFonts w:eastAsia="Times New Roman" w:cs="Times New Roman"/>
          <w:szCs w:val="28"/>
          <w:lang w:eastAsia="ru-RU"/>
        </w:rPr>
        <w:t>Орлов</w:t>
      </w:r>
      <w:r>
        <w:rPr>
          <w:rFonts w:eastAsia="Times New Roman" w:cs="Times New Roman"/>
          <w:szCs w:val="28"/>
          <w:lang w:eastAsia="ru-RU"/>
        </w:rPr>
        <w:t>,</w:t>
      </w:r>
      <w:r w:rsidRPr="0073793A">
        <w:rPr>
          <w:rFonts w:eastAsia="Times New Roman" w:cs="Times New Roman"/>
          <w:szCs w:val="28"/>
          <w:lang w:eastAsia="ru-RU"/>
        </w:rPr>
        <w:t xml:space="preserve"> С. А. Технологии разработки программного обеспечения: учеб. Пособие. – СПб, 2003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78C8BEFE" w14:textId="77777777" w:rsidR="000838DE" w:rsidRPr="00504186" w:rsidRDefault="000838DE" w:rsidP="000838DE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t xml:space="preserve">Уилсон, С. </w:t>
      </w:r>
      <w:r w:rsidRPr="0073793A">
        <w:rPr>
          <w:rFonts w:eastAsia="Times New Roman" w:cs="Times New Roman"/>
          <w:szCs w:val="28"/>
          <w:lang w:eastAsia="ru-RU"/>
        </w:rPr>
        <w:t xml:space="preserve">Принципы проектирования и разработки программного обеспечения, </w:t>
      </w:r>
      <w:proofErr w:type="spellStart"/>
      <w:r w:rsidRPr="0073793A">
        <w:rPr>
          <w:rFonts w:eastAsia="Times New Roman" w:cs="Times New Roman"/>
          <w:szCs w:val="28"/>
          <w:lang w:eastAsia="ru-RU"/>
        </w:rPr>
        <w:t>yчеб</w:t>
      </w:r>
      <w:r>
        <w:rPr>
          <w:rFonts w:eastAsia="Times New Roman" w:cs="Times New Roman"/>
          <w:szCs w:val="28"/>
          <w:lang w:eastAsia="ru-RU"/>
        </w:rPr>
        <w:t>н</w:t>
      </w:r>
      <w:proofErr w:type="spellEnd"/>
      <w:r>
        <w:rPr>
          <w:rFonts w:eastAsia="Times New Roman" w:cs="Times New Roman"/>
          <w:szCs w:val="28"/>
          <w:lang w:eastAsia="ru-RU"/>
        </w:rPr>
        <w:t>.</w:t>
      </w:r>
      <w:r w:rsidRPr="0073793A">
        <w:rPr>
          <w:rFonts w:eastAsia="Times New Roman" w:cs="Times New Roman"/>
          <w:szCs w:val="28"/>
          <w:lang w:eastAsia="ru-RU"/>
        </w:rPr>
        <w:t xml:space="preserve"> курс. – СПб, 2003</w:t>
      </w:r>
      <w:r w:rsidRPr="00D312DD">
        <w:rPr>
          <w:rFonts w:eastAsia="Times New Roman" w:cs="Times New Roman"/>
          <w:szCs w:val="28"/>
          <w:lang w:eastAsia="ru-RU"/>
        </w:rPr>
        <w:t>;</w:t>
      </w:r>
    </w:p>
    <w:p w14:paraId="5A8513CC" w14:textId="77777777" w:rsidR="000838DE" w:rsidRPr="00D312DD" w:rsidRDefault="000838DE" w:rsidP="000838DE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proofErr w:type="spellStart"/>
      <w:r>
        <w:rPr>
          <w:color w:val="000000"/>
          <w:sz w:val="27"/>
          <w:szCs w:val="27"/>
        </w:rPr>
        <w:t>Культин</w:t>
      </w:r>
      <w:proofErr w:type="spellEnd"/>
      <w:r>
        <w:rPr>
          <w:color w:val="000000"/>
          <w:sz w:val="27"/>
          <w:szCs w:val="27"/>
        </w:rPr>
        <w:t>, Н. А. Основы программирования в C++ 2-е издание – учеб. пособие. – Москва: изд. «НТ Пресс», 2008. – 182с</w:t>
      </w:r>
      <w:r w:rsidRPr="008D5BC6">
        <w:rPr>
          <w:color w:val="000000"/>
          <w:sz w:val="27"/>
          <w:szCs w:val="27"/>
        </w:rPr>
        <w:t>;</w:t>
      </w:r>
    </w:p>
    <w:p w14:paraId="3E55562C" w14:textId="77777777" w:rsidR="000838DE" w:rsidRPr="00D312DD" w:rsidRDefault="000838DE" w:rsidP="000838DE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proofErr w:type="spellStart"/>
      <w:r>
        <w:rPr>
          <w:color w:val="000000"/>
          <w:sz w:val="27"/>
          <w:szCs w:val="27"/>
        </w:rPr>
        <w:t>Культин</w:t>
      </w:r>
      <w:proofErr w:type="spellEnd"/>
      <w:r>
        <w:rPr>
          <w:color w:val="000000"/>
          <w:sz w:val="27"/>
          <w:szCs w:val="27"/>
        </w:rPr>
        <w:t>, Н. А. Основы программирования в C++ – учеб. пособие. – Москва: изд. «НТ Пресс», 2008. – 167с;</w:t>
      </w:r>
    </w:p>
    <w:p w14:paraId="6AD7A063" w14:textId="77777777" w:rsidR="000838DE" w:rsidRPr="00D312DD" w:rsidRDefault="000838DE" w:rsidP="000838DE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proofErr w:type="spellStart"/>
      <w:r>
        <w:rPr>
          <w:color w:val="000000"/>
          <w:sz w:val="27"/>
          <w:szCs w:val="27"/>
        </w:rPr>
        <w:t>Хлебостроев</w:t>
      </w:r>
      <w:proofErr w:type="spellEnd"/>
      <w:r>
        <w:rPr>
          <w:color w:val="000000"/>
          <w:sz w:val="27"/>
          <w:szCs w:val="27"/>
        </w:rPr>
        <w:t xml:space="preserve">, В. С. Программирование графики в </w:t>
      </w:r>
      <w:proofErr w:type="spellStart"/>
      <w:r>
        <w:rPr>
          <w:color w:val="000000"/>
          <w:sz w:val="27"/>
          <w:szCs w:val="27"/>
        </w:rPr>
        <w:t>Rad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Studio</w:t>
      </w:r>
      <w:proofErr w:type="spellEnd"/>
      <w:r>
        <w:rPr>
          <w:color w:val="000000"/>
          <w:sz w:val="27"/>
          <w:szCs w:val="27"/>
        </w:rPr>
        <w:t xml:space="preserve"> – учеб. пособие. – Москва: изд. «НТ Пресс», 2008. – 243с;</w:t>
      </w:r>
    </w:p>
    <w:p w14:paraId="6D30DDF6" w14:textId="77777777" w:rsidR="000838DE" w:rsidRPr="008969E8" w:rsidRDefault="000838DE" w:rsidP="000838DE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 xml:space="preserve">Графические возможности </w:t>
      </w:r>
      <w:proofErr w:type="spellStart"/>
      <w:r>
        <w:rPr>
          <w:color w:val="000000"/>
          <w:sz w:val="27"/>
          <w:szCs w:val="27"/>
        </w:rPr>
        <w:t>Rad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Studio</w:t>
      </w:r>
      <w:proofErr w:type="spellEnd"/>
      <w:r>
        <w:rPr>
          <w:color w:val="000000"/>
          <w:sz w:val="27"/>
          <w:szCs w:val="27"/>
        </w:rPr>
        <w:t xml:space="preserve"> (электронный ресурс). – Электронные данные. – Режим доступа: http://embarcadero.gym5cheb.ru</w:t>
      </w:r>
      <w:r w:rsidRPr="00D312DD">
        <w:rPr>
          <w:color w:val="000000"/>
          <w:sz w:val="27"/>
          <w:szCs w:val="27"/>
        </w:rPr>
        <w:t>.</w:t>
      </w:r>
    </w:p>
    <w:p w14:paraId="01BDD4A7" w14:textId="77777777" w:rsidR="00AC2748" w:rsidRDefault="00AC2748">
      <w:pPr>
        <w:spacing w:after="160" w:line="259" w:lineRule="auto"/>
        <w:ind w:firstLine="0"/>
        <w:jc w:val="left"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br w:type="page"/>
      </w:r>
    </w:p>
    <w:p w14:paraId="0C9691DD" w14:textId="1971F2AE" w:rsidR="00404799" w:rsidRDefault="007173AE" w:rsidP="007173AE">
      <w:pPr>
        <w:pStyle w:val="af6"/>
        <w:ind w:firstLine="0"/>
      </w:pPr>
      <w:r>
        <w:lastRenderedPageBreak/>
        <w:t>ПРИЛОЖЕНИЕ А</w:t>
      </w:r>
    </w:p>
    <w:p w14:paraId="4377B93B" w14:textId="1087385E" w:rsidR="007173AE" w:rsidRDefault="007173AE" w:rsidP="007173AE">
      <w:pPr>
        <w:pStyle w:val="af6"/>
        <w:ind w:firstLine="0"/>
      </w:pPr>
      <w:r>
        <w:t>Исходный код программы</w:t>
      </w:r>
    </w:p>
    <w:p w14:paraId="2E8A21B3" w14:textId="043BA8AC" w:rsidR="007173AE" w:rsidRDefault="007173AE" w:rsidP="007173AE">
      <w:pPr>
        <w:pStyle w:val="af6"/>
        <w:ind w:firstLine="0"/>
      </w:pPr>
    </w:p>
    <w:p w14:paraId="7FC27D63" w14:textId="09779029" w:rsidR="007173AE" w:rsidRPr="00833D0E" w:rsidRDefault="007173AE" w:rsidP="007173AE">
      <w:pPr>
        <w:ind w:firstLine="0"/>
        <w:rPr>
          <w:b/>
        </w:rPr>
      </w:pPr>
      <w:r w:rsidRPr="007173AE">
        <w:rPr>
          <w:b/>
          <w:lang w:val="en-US"/>
        </w:rPr>
        <w:t>Main</w:t>
      </w:r>
      <w:r w:rsidRPr="00833D0E">
        <w:rPr>
          <w:b/>
        </w:rPr>
        <w:t>.</w:t>
      </w:r>
      <w:r w:rsidR="008D5BC6">
        <w:rPr>
          <w:b/>
          <w:lang w:val="en-US"/>
        </w:rPr>
        <w:t>h</w:t>
      </w:r>
    </w:p>
    <w:p w14:paraId="020EA969" w14:textId="0785C0FE" w:rsidR="007173AE" w:rsidRPr="00833D0E" w:rsidRDefault="007173AE" w:rsidP="007173AE">
      <w:pPr>
        <w:ind w:firstLine="0"/>
      </w:pPr>
    </w:p>
    <w:p w14:paraId="744276FB" w14:textId="0EFABBA3" w:rsidR="008D5BC6" w:rsidRDefault="008D5BC6" w:rsidP="008D5BC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</w:pP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>#</w:t>
      </w:r>
      <w:proofErr w:type="spellStart"/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>ifndef</w:t>
      </w:r>
      <w:proofErr w:type="spellEnd"/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 </w:t>
      </w:r>
      <w:proofErr w:type="spellStart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MainH</w:t>
      </w:r>
      <w:proofErr w:type="spellEnd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define </w:t>
      </w:r>
      <w:proofErr w:type="spellStart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MainH</w:t>
      </w:r>
      <w:proofErr w:type="spellEnd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System.Classes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Controls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Forms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Controls.Presentation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Menus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StdCtrls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Types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Dialogs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Objects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Ani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Media.hpp&gt;</w:t>
      </w:r>
      <w:r w:rsidRPr="008D5BC6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class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: public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Form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__published:   </w:t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 IDE-managed Components</w:t>
      </w:r>
    </w:p>
    <w:p w14:paraId="290AA756" w14:textId="7DB5F87A" w:rsidR="008D5BC6" w:rsidRDefault="005A75A2" w:rsidP="008D5BC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Button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PopupMenu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lankPop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Button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Settings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Button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ight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Button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Left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Level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Button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eturn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Button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Go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Timer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grMove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age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Menu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ediaPlayer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Music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Timer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ycleMusic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Button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Info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="008D5BC6"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ormCloseQuery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, bool &amp;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anClose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="008D5BC6"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Click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="008D5BC6"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ormCreate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="008D5BC6"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eturnClick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="008D5BC6"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GoClick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="008D5BC6"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grMoveTimer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="008D5BC6"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="008D5BC6"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ormKeyDown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, WORD &amp;Key, System::</w:t>
      </w:r>
      <w:proofErr w:type="spellStart"/>
      <w:r w:rsidR="008D5BC6"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WideChar</w:t>
      </w:r>
      <w:proofErr w:type="spellEnd"/>
    </w:p>
    <w:p w14:paraId="159554E6" w14:textId="59D1BD76" w:rsidR="005A75A2" w:rsidRDefault="008D5BC6" w:rsidP="008D5BC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&amp;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KeyChar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,</w:t>
      </w: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hiftState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Shift);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ightClick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LeftClick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SettingsClick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ycleMusicTimer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InfoClick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private:   </w:t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 User declarations</w:t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public:       </w:t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 User declarations</w:t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8D5BC6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Component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* Owner);</w:t>
      </w:r>
    </w:p>
    <w:p w14:paraId="0D4AD378" w14:textId="7A687D21" w:rsidR="008D5BC6" w:rsidRPr="008D5BC6" w:rsidRDefault="008D5BC6" w:rsidP="008D5BC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;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extern 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PACKAGE 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8D5BC6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8D5BC6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8D5BC6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>#endif</w:t>
      </w:r>
    </w:p>
    <w:p w14:paraId="42F20E2C" w14:textId="4C6B2917" w:rsidR="007173AE" w:rsidRDefault="001E4155" w:rsidP="007173AE">
      <w:pPr>
        <w:ind w:firstLine="0"/>
        <w:rPr>
          <w:b/>
          <w:bCs/>
          <w:lang w:val="en-US"/>
        </w:rPr>
      </w:pPr>
      <w:r w:rsidRPr="001E4155">
        <w:rPr>
          <w:b/>
          <w:bCs/>
          <w:lang w:val="en-US"/>
        </w:rPr>
        <w:lastRenderedPageBreak/>
        <w:t>Main.cpp</w:t>
      </w:r>
    </w:p>
    <w:p w14:paraId="461441C1" w14:textId="122B6042" w:rsidR="001E4155" w:rsidRDefault="001E4155" w:rsidP="007173AE">
      <w:pPr>
        <w:ind w:firstLine="0"/>
        <w:rPr>
          <w:b/>
          <w:bCs/>
          <w:lang w:val="en-US"/>
        </w:rPr>
      </w:pPr>
    </w:p>
    <w:p w14:paraId="10A1C4B4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1E4155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fmx.h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gt;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pragma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hdrsto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Main.h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Settings.h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Info.h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pragma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ackage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mart_ini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pragma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resource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*.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fmx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Blocks[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counter,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l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hf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bool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sU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struct </w:t>
      </w:r>
      <w:r w:rsidRPr="001E4155">
        <w:rPr>
          <w:rFonts w:ascii="Consolas" w:eastAsia="Times New Roman" w:hAnsi="Consolas" w:cs="Courier New"/>
          <w:color w:val="008080"/>
          <w:sz w:val="20"/>
          <w:szCs w:val="20"/>
          <w:lang w:val="en-US" w:eastAsia="ru-RU"/>
        </w:rPr>
        <w:t>position</w:t>
      </w:r>
      <w:r w:rsidRPr="001E4155">
        <w:rPr>
          <w:rFonts w:ascii="Consolas" w:eastAsia="Times New Roman" w:hAnsi="Consolas" w:cs="Courier New"/>
          <w:color w:val="0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X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Y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8080"/>
          <w:sz w:val="20"/>
          <w:szCs w:val="20"/>
          <w:lang w:val="en-US" w:eastAsia="ru-RU"/>
        </w:rPr>
        <w:t xml:space="preserve">position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onst int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6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onst int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p1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 =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449DDF37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69E59063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084A2D7E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720683C3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63F42557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1C7E0FEE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onst int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p2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  =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76D71959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408A8C2A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750EBF8A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0316F2F8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04C96D74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3DEBFBD3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onst int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p3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  =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2FCD37DB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314B7B60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lastRenderedPageBreak/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5AA1D6E8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07B3D0CC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5A97D1DD" w14:textId="77777777" w:rsid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{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</w:p>
    <w:p w14:paraId="3AD44631" w14:textId="75BCC121" w:rsidR="001E4155" w:rsidRPr="001E4155" w:rsidRDefault="001E4155" w:rsidP="001E415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            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struct </w:t>
      </w:r>
      <w:proofErr w:type="spellStart"/>
      <w:r w:rsidRPr="001E4155">
        <w:rPr>
          <w:rFonts w:ascii="Consolas" w:eastAsia="Times New Roman" w:hAnsi="Consolas" w:cs="Courier New"/>
          <w:color w:val="008080"/>
          <w:sz w:val="20"/>
          <w:szCs w:val="20"/>
          <w:lang w:val="en-US" w:eastAsia="ru-RU"/>
        </w:rPr>
        <w:t>Mapa</w:t>
      </w:r>
      <w:proofErr w:type="spellEnd"/>
      <w:r w:rsidRPr="001E4155">
        <w:rPr>
          <w:rFonts w:ascii="Consolas" w:eastAsia="Times New Roman" w:hAnsi="Consolas" w:cs="Courier New"/>
          <w:color w:val="0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har </w:t>
      </w:r>
      <w:proofErr w:type="spellStart"/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bmpLvl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[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7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Width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har </w:t>
      </w:r>
      <w:proofErr w:type="spellStart"/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bmpBa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[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7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Shift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Interval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MapNew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proofErr w:type="spellStart"/>
      <w:r w:rsidRPr="001E4155">
        <w:rPr>
          <w:rFonts w:ascii="Consolas" w:eastAsia="Times New Roman" w:hAnsi="Consolas" w:cs="Courier New"/>
          <w:color w:val="008080"/>
          <w:sz w:val="20"/>
          <w:szCs w:val="20"/>
          <w:lang w:val="en-US" w:eastAsia="ru-RU"/>
        </w:rPr>
        <w:t>Mapa</w:t>
      </w:r>
      <w:proofErr w:type="spellEnd"/>
      <w:r w:rsidRPr="001E4155">
        <w:rPr>
          <w:rFonts w:ascii="Consolas" w:eastAsia="Times New Roman" w:hAnsi="Consolas" w:cs="Courier New"/>
          <w:color w:val="008080"/>
          <w:sz w:val="20"/>
          <w:szCs w:val="20"/>
          <w:lang w:val="en-US" w:eastAsia="ru-RU"/>
        </w:rPr>
        <w:t xml:space="preserve">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Mapa1 = {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Resourse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/lvl1.jpg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70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Resourse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/map1.jpg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, -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70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Mapa2 = {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Resourse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/lvl2.jpg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2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Resourse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/map2.jpg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, -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6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Mapa3 = {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Resourse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/lvl3.jpg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60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Resourse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/map3.jpg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, -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00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7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Componen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* Own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: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Form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Own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ormCloseQuer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, bool &amp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anClos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grMov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Enabled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essageDlg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Are you sure you want to exit?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sgDlgTyp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tConfirmation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bYesN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) ==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rN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anClos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Settings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Lef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igh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Level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eturn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G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Menu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Inf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ormCreat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hf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-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++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j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j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j++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j] = Map1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j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Mapa1.MapNew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j] = Map1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j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Mapa2.MapNew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j] = Map2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j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Mapa3.MapNew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j] = Map3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j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lastRenderedPageBreak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Music-&gt;Volume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Music-&gt;Play(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eturn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Settings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Lef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igh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Level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eturn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G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Menu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Inf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Go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Lef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igh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eturn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G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Level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sU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X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-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2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Y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0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X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0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otationAngl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count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counter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l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-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++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j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j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j++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[j] =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Block = new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this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Block-&gt;Parent =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Block-&gt;Size-&gt;Width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Block-&gt;Size-&gt;Height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Block-&gt;Position-&gt;X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 xml:space="preserve">100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+ j *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Block-&gt;Position-&gt;Y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 xml:space="preserve">300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 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-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 xml:space="preserve">2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) *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Block-&gt;Bitmap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oadFromFil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Resourse</w:t>
      </w:r>
      <w:proofErr w:type="spellEnd"/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/block.jpg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Blocks[count] = Block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count++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l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++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grMov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Enabled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grMoveTim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counter +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lastRenderedPageBreak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X &g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hf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X -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l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++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Blocks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-&gt;Position-&gt;X -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else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X +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counter -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((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 =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&amp;&amp; !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sU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||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((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 =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&amp;&amp; (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 =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)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grMov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Enabled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essageDlg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Retry?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sgDlgTyp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tConfirmation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bYesN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,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) ==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rN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Sender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l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++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Blocks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counter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else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sU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-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-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2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Y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0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X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0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otationAngl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X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l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++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    Blocks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-&gt;Position-&gt;X += counter *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counter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grMov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Enabled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 =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3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grMov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Enabled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howMessag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!!!... YOU WON ^-^ ...!!!"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Sender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l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++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Blocks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-&gt;Visible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counter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sU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amp;&amp; (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-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 =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&amp;&amp; (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 =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Y -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otationAngl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9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-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sU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fals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else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lt; 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-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2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) &amp;&amp; (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 =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Position-&gt;Y +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otationAngl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9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lastRenderedPageBreak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os.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+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ormKeyDown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, WORD &amp;Key, System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WideCha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amp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KeyCha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,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hiftStat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Shift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KeyCha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= VK_SPACE) &amp;&amp; !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sU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sU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(Key == VK_LEFT) &amp;&amp; 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Lef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= true)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Left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Sender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(Key == VK_RIGHT) &amp;&amp; 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igh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= true)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ight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Sender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(Key == VK_ESCAPE) &amp;&amp; 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eturn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= true)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eturn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Sender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(Key == VK_RETURN) &amp;&amp; 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Go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Visible == true)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Go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Sender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8080"/>
          <w:sz w:val="20"/>
          <w:szCs w:val="20"/>
          <w:lang w:val="en-US" w:eastAsia="ru-RU"/>
        </w:rPr>
        <w:t>Mapa</w:t>
      </w:r>
      <w:proofErr w:type="spellEnd"/>
      <w:r w:rsidRPr="001E4155">
        <w:rPr>
          <w:rFonts w:ascii="Consolas" w:eastAsia="Times New Roman" w:hAnsi="Consolas" w:cs="Courier New"/>
          <w:color w:val="008080"/>
          <w:sz w:val="20"/>
          <w:szCs w:val="20"/>
          <w:lang w:val="en-US" w:eastAsia="ru-RU"/>
        </w:rPr>
        <w:t xml:space="preserve">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Level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Bitmap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oadFromFil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.bmpLvl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Width =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.Width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g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Bitmap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oadFromFil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.bmpBa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hf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.</w:t>
      </w:r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Shift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grMov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Interval =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.Interval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++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nt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j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j &lt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izeX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j++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Map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][j] =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.</w:t>
      </w:r>
      <w:r w:rsidRPr="001E4155">
        <w:rPr>
          <w:rFonts w:ascii="Consolas" w:eastAsia="Times New Roman" w:hAnsi="Consolas" w:cs="Courier New"/>
          <w:color w:val="660E7A"/>
          <w:sz w:val="20"/>
          <w:szCs w:val="20"/>
          <w:lang w:val="en-US" w:eastAsia="ru-RU"/>
        </w:rPr>
        <w:t>MapNew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][j]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Right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>switch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ase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Mapa2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>break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ase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Mapa3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2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>break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ase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2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Mapa1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>break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Left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lastRenderedPageBreak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>switch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ase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Mapa3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2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>break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ase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Mapa1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>break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case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2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ngeMa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Mapa2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p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1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>break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Settings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ettings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howModal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ycleMusicTimer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Music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urrentTim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= Music-&gt;Duration ) 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Music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urrentTime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</w:t>
      </w:r>
      <w:r w:rsidRPr="001E4155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Music-&gt;Play(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1E4155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1E4155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Main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InfoClick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Enabled = true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nfoF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howModal</w:t>
      </w:r>
      <w:proofErr w:type="spellEnd"/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);</w:t>
      </w:r>
      <w:r w:rsidRPr="001E4155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</w:p>
    <w:p w14:paraId="251880F8" w14:textId="40C68A29" w:rsidR="001E4155" w:rsidRDefault="001E4155" w:rsidP="007173AE">
      <w:pPr>
        <w:ind w:firstLine="0"/>
        <w:rPr>
          <w:b/>
          <w:bCs/>
          <w:lang w:val="en-US"/>
        </w:rPr>
      </w:pPr>
    </w:p>
    <w:p w14:paraId="1BAF114D" w14:textId="04327393" w:rsidR="00407FEF" w:rsidRDefault="00407FEF" w:rsidP="007173AE">
      <w:pPr>
        <w:ind w:firstLine="0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Settings.h</w:t>
      </w:r>
      <w:proofErr w:type="spellEnd"/>
    </w:p>
    <w:p w14:paraId="1E8886AD" w14:textId="76A35E21" w:rsidR="00407FEF" w:rsidRDefault="00407FEF" w:rsidP="007173AE">
      <w:pPr>
        <w:ind w:firstLine="0"/>
        <w:rPr>
          <w:b/>
          <w:bCs/>
          <w:lang w:val="en-US"/>
        </w:rPr>
      </w:pPr>
    </w:p>
    <w:p w14:paraId="1F402878" w14:textId="1E597F0C" w:rsidR="00407FEF" w:rsidRPr="00407FEF" w:rsidRDefault="00407FEF" w:rsidP="00407F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>#</w:t>
      </w:r>
      <w:proofErr w:type="spellStart"/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>ifndef</w:t>
      </w:r>
      <w:proofErr w:type="spellEnd"/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 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SettingsH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define 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SettingsH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System.Classe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Control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Form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Controls.Presentation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StdCtrl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Type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Object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class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: public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Form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__published:   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 IDE-managed Components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Button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Mute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SettingsBack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imgPlayer1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imgPlayer2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RadioButton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btnPlayer1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lastRenderedPageBreak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RadioButton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btnPlayer2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MuteClick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er2Click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Player1Click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private:   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 User declarations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public:       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 User declarations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Componen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* Owner)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extern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PACKAGE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>#endif</w:t>
      </w:r>
    </w:p>
    <w:p w14:paraId="745F1C89" w14:textId="6A6BBD35" w:rsidR="00407FEF" w:rsidRDefault="00407FEF" w:rsidP="007173AE">
      <w:pPr>
        <w:ind w:firstLine="0"/>
        <w:rPr>
          <w:b/>
          <w:bCs/>
          <w:lang w:val="en-US"/>
        </w:rPr>
      </w:pPr>
    </w:p>
    <w:p w14:paraId="42468FE4" w14:textId="21F46A97" w:rsidR="00407FEF" w:rsidRDefault="00407FEF" w:rsidP="007173AE">
      <w:pPr>
        <w:ind w:firstLine="0"/>
        <w:rPr>
          <w:b/>
          <w:bCs/>
          <w:lang w:val="en-US"/>
        </w:rPr>
      </w:pPr>
      <w:r>
        <w:rPr>
          <w:b/>
          <w:bCs/>
          <w:lang w:val="en-US"/>
        </w:rPr>
        <w:t>Settings.cpp</w:t>
      </w:r>
    </w:p>
    <w:p w14:paraId="38A9E278" w14:textId="6861F799" w:rsidR="00407FEF" w:rsidRDefault="00407FEF" w:rsidP="007173AE">
      <w:pPr>
        <w:ind w:firstLine="0"/>
        <w:rPr>
          <w:b/>
          <w:bCs/>
          <w:lang w:val="en-US"/>
        </w:rPr>
      </w:pPr>
    </w:p>
    <w:p w14:paraId="1708B322" w14:textId="77777777" w:rsidR="00407FEF" w:rsidRPr="00407FEF" w:rsidRDefault="00407FEF" w:rsidP="00407F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</w:t>
      </w:r>
      <w:proofErr w:type="spellStart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fmx.h</w:t>
      </w:r>
      <w:proofErr w:type="spellEnd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pragma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hdrstop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Settings.h</w:t>
      </w:r>
      <w:proofErr w:type="spellEnd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Main.h</w:t>
      </w:r>
      <w:proofErr w:type="spellEnd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pragma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ackage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mart_ini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pragma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resourc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*.</w:t>
      </w:r>
      <w:proofErr w:type="spellStart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fmx</w:t>
      </w:r>
      <w:proofErr w:type="spellEnd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Componen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* Owner)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: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Form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Owner)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{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MuteClick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Music-&gt;Volume != </w:t>
      </w:r>
      <w:r w:rsidRPr="00407FEF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Music-&gt;Volume = </w:t>
      </w:r>
      <w:r w:rsidRPr="00407FEF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0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Mute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Text =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UNMUTE"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 </w:t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else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{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Music-&gt;Volume = </w:t>
      </w:r>
      <w:r w:rsidRPr="00407FEF">
        <w:rPr>
          <w:rFonts w:ascii="Consolas" w:eastAsia="Times New Roman" w:hAnsi="Consolas" w:cs="Courier New"/>
          <w:color w:val="0000FF"/>
          <w:sz w:val="20"/>
          <w:szCs w:val="20"/>
          <w:lang w:val="en-US" w:eastAsia="ru-RU"/>
        </w:rPr>
        <w:t>50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tnMute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-&gt;Text =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MUTE"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btnPlayer2Click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Bitmap-&gt;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oadFromFile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Resourse</w:t>
      </w:r>
      <w:proofErr w:type="spellEnd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/player2.png"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Settings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btnPlayer1Click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Objec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Sender)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ain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Player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-&gt;Bitmap-&gt;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oadFromFile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Resourse</w:t>
      </w:r>
      <w:proofErr w:type="spellEnd"/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/player1.jpg"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</w:t>
      </w:r>
    </w:p>
    <w:p w14:paraId="116498E7" w14:textId="56D9C208" w:rsidR="00407FEF" w:rsidRDefault="00407FEF" w:rsidP="007173AE">
      <w:pPr>
        <w:ind w:firstLine="0"/>
        <w:rPr>
          <w:b/>
          <w:bCs/>
          <w:lang w:val="en-US"/>
        </w:rPr>
      </w:pPr>
    </w:p>
    <w:p w14:paraId="7AF59AF9" w14:textId="55B18D63" w:rsidR="00407FEF" w:rsidRDefault="00407FEF" w:rsidP="007173AE">
      <w:pPr>
        <w:ind w:firstLine="0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Info.h</w:t>
      </w:r>
      <w:proofErr w:type="spellEnd"/>
    </w:p>
    <w:p w14:paraId="1789E7D5" w14:textId="208F9A31" w:rsidR="00407FEF" w:rsidRDefault="00407FEF" w:rsidP="007173AE">
      <w:pPr>
        <w:ind w:firstLine="0"/>
        <w:rPr>
          <w:b/>
          <w:bCs/>
          <w:lang w:val="en-US"/>
        </w:rPr>
      </w:pPr>
    </w:p>
    <w:p w14:paraId="3D1A529C" w14:textId="31EE86BF" w:rsidR="00407FEF" w:rsidRPr="00407FEF" w:rsidRDefault="00407FEF" w:rsidP="00407F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>#</w:t>
      </w:r>
      <w:proofErr w:type="spellStart"/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>ifndef</w:t>
      </w:r>
      <w:proofErr w:type="spellEnd"/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 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InfoH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define 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InfoH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System.Classe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Control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lastRenderedPageBreak/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Form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Controls.Presentation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StdCtrl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Type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FMX.Objects.hpp&gt;</w:t>
      </w:r>
      <w:r w:rsidRPr="00407FEF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class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nfo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: public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Form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{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__published:   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 IDE-managed Components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Label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Info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Label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Level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Label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Jump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Label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Star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Label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Return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Label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Music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Label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Skins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Label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lFun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mage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mgBack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private:   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 User declarations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public:       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 User declarations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07FE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nfo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Component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* Owner)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>}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b/>
          <w:bCs/>
          <w:color w:val="000080"/>
          <w:sz w:val="20"/>
          <w:szCs w:val="20"/>
          <w:lang w:val="en-US" w:eastAsia="ru-RU"/>
        </w:rPr>
        <w:t xml:space="preserve">extern 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PACKAGE 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nfo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nfoF</w:t>
      </w:r>
      <w:proofErr w:type="spellEnd"/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07FE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07FEF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07FEF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>#endif</w:t>
      </w:r>
    </w:p>
    <w:p w14:paraId="401B0C0A" w14:textId="527B397D" w:rsidR="00407FEF" w:rsidRDefault="00407FEF" w:rsidP="007173AE">
      <w:pPr>
        <w:ind w:firstLine="0"/>
        <w:rPr>
          <w:b/>
          <w:bCs/>
          <w:lang w:val="en-US"/>
        </w:rPr>
      </w:pPr>
    </w:p>
    <w:p w14:paraId="5C59514B" w14:textId="5C8DA6DB" w:rsidR="004A7731" w:rsidRDefault="004A7731" w:rsidP="007173AE">
      <w:pPr>
        <w:ind w:firstLine="0"/>
        <w:rPr>
          <w:b/>
          <w:bCs/>
          <w:lang w:val="en-US"/>
        </w:rPr>
      </w:pPr>
      <w:r>
        <w:rPr>
          <w:b/>
          <w:bCs/>
          <w:lang w:val="en-US"/>
        </w:rPr>
        <w:t>Info.cpp</w:t>
      </w:r>
    </w:p>
    <w:p w14:paraId="41470D41" w14:textId="5DD44D74" w:rsidR="004A7731" w:rsidRDefault="004A7731" w:rsidP="007173AE">
      <w:pPr>
        <w:ind w:firstLine="0"/>
        <w:rPr>
          <w:b/>
          <w:bCs/>
          <w:lang w:val="en-US"/>
        </w:rPr>
      </w:pPr>
    </w:p>
    <w:p w14:paraId="24BB8E13" w14:textId="77777777" w:rsidR="004A7731" w:rsidRPr="004A7731" w:rsidRDefault="004A7731" w:rsidP="004A773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4A7731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lt;</w:t>
      </w:r>
      <w:proofErr w:type="spellStart"/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fmx.h</w:t>
      </w:r>
      <w:proofErr w:type="spellEnd"/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&gt;</w:t>
      </w:r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A7731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pragma </w:t>
      </w:r>
      <w:proofErr w:type="spellStart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hdrstop</w:t>
      </w:r>
      <w:proofErr w:type="spellEnd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A7731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include </w:t>
      </w:r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Info.h</w:t>
      </w:r>
      <w:proofErr w:type="spellEnd"/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r w:rsidRPr="004A7731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A7731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A7731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pragma </w:t>
      </w:r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package(</w:t>
      </w:r>
      <w:proofErr w:type="spellStart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mart_init</w:t>
      </w:r>
      <w:proofErr w:type="spellEnd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</w:t>
      </w:r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A7731">
        <w:rPr>
          <w:rFonts w:ascii="Consolas" w:eastAsia="Times New Roman" w:hAnsi="Consolas" w:cs="Courier New"/>
          <w:color w:val="808000"/>
          <w:sz w:val="20"/>
          <w:szCs w:val="20"/>
          <w:lang w:val="en-US" w:eastAsia="ru-RU"/>
        </w:rPr>
        <w:t xml:space="preserve">#pragma </w:t>
      </w:r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resource </w:t>
      </w:r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*.</w:t>
      </w:r>
      <w:proofErr w:type="spellStart"/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fmx</w:t>
      </w:r>
      <w:proofErr w:type="spellEnd"/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4A7731">
        <w:rPr>
          <w:rFonts w:ascii="Consolas" w:eastAsia="Times New Roman" w:hAnsi="Consolas" w:cs="Courier New"/>
          <w:b/>
          <w:bCs/>
          <w:color w:val="008000"/>
          <w:sz w:val="20"/>
          <w:szCs w:val="20"/>
          <w:lang w:val="en-US" w:eastAsia="ru-RU"/>
        </w:rPr>
        <w:br/>
      </w:r>
      <w:proofErr w:type="spellStart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nfoF</w:t>
      </w:r>
      <w:proofErr w:type="spellEnd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nfoF</w:t>
      </w:r>
      <w:proofErr w:type="spellEnd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;</w:t>
      </w:r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</w:r>
      <w:r w:rsidRPr="004A7731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t>//---------------------------------------------------------------------------</w:t>
      </w:r>
      <w:r w:rsidRPr="004A7731">
        <w:rPr>
          <w:rFonts w:ascii="Consolas" w:eastAsia="Times New Roman" w:hAnsi="Consolas" w:cs="Courier New"/>
          <w:i/>
          <w:iCs/>
          <w:color w:val="808080"/>
          <w:sz w:val="20"/>
          <w:szCs w:val="20"/>
          <w:lang w:val="en-US" w:eastAsia="ru-RU"/>
        </w:rPr>
        <w:br/>
      </w:r>
      <w:r w:rsidRPr="004A7731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__</w:t>
      </w:r>
      <w:proofErr w:type="spellStart"/>
      <w:r w:rsidRPr="004A7731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>fastcall</w:t>
      </w:r>
      <w:proofErr w:type="spellEnd"/>
      <w:r w:rsidRPr="004A7731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en-US" w:eastAsia="ru-RU"/>
        </w:rPr>
        <w:t xml:space="preserve"> </w:t>
      </w:r>
      <w:proofErr w:type="spellStart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nfoF</w:t>
      </w:r>
      <w:proofErr w:type="spellEnd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::</w:t>
      </w:r>
      <w:proofErr w:type="spellStart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InfoF</w:t>
      </w:r>
      <w:proofErr w:type="spellEnd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Component</w:t>
      </w:r>
      <w:proofErr w:type="spellEnd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* Owner)</w:t>
      </w:r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: </w:t>
      </w:r>
      <w:proofErr w:type="spellStart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Form</w:t>
      </w:r>
      <w:proofErr w:type="spellEnd"/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(Owner)</w:t>
      </w:r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{</w:t>
      </w:r>
      <w:r w:rsidRPr="004A7731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br/>
        <w:t xml:space="preserve">        }</w:t>
      </w:r>
    </w:p>
    <w:p w14:paraId="34AC48FD" w14:textId="77777777" w:rsidR="004A7731" w:rsidRPr="001E4155" w:rsidRDefault="004A7731" w:rsidP="007173AE">
      <w:pPr>
        <w:ind w:firstLine="0"/>
        <w:rPr>
          <w:b/>
          <w:bCs/>
          <w:lang w:val="en-US"/>
        </w:rPr>
      </w:pPr>
    </w:p>
    <w:sectPr w:rsidR="004A7731" w:rsidRPr="001E4155" w:rsidSect="00E25FC6">
      <w:footerReference w:type="default" r:id="rId28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815F5A" w14:textId="77777777" w:rsidR="00106580" w:rsidRDefault="00106580" w:rsidP="00E25FC6">
      <w:r>
        <w:separator/>
      </w:r>
    </w:p>
  </w:endnote>
  <w:endnote w:type="continuationSeparator" w:id="0">
    <w:p w14:paraId="79F9C7C9" w14:textId="77777777" w:rsidR="00106580" w:rsidRDefault="00106580" w:rsidP="00E25F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10283240"/>
      <w:docPartObj>
        <w:docPartGallery w:val="Page Numbers (Bottom of Page)"/>
        <w:docPartUnique/>
      </w:docPartObj>
    </w:sdtPr>
    <w:sdtContent>
      <w:p w14:paraId="4A582C2F" w14:textId="2F37D6DB" w:rsidR="00990F0E" w:rsidRDefault="00990F0E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E44031" w14:textId="77777777" w:rsidR="00990F0E" w:rsidRDefault="00990F0E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5474B9" w14:textId="77777777" w:rsidR="00106580" w:rsidRDefault="00106580" w:rsidP="00E25FC6">
      <w:r>
        <w:separator/>
      </w:r>
    </w:p>
  </w:footnote>
  <w:footnote w:type="continuationSeparator" w:id="0">
    <w:p w14:paraId="422A4BBA" w14:textId="77777777" w:rsidR="00106580" w:rsidRDefault="00106580" w:rsidP="00E25F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2C66351"/>
    <w:multiLevelType w:val="hybridMultilevel"/>
    <w:tmpl w:val="E430A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5875B9"/>
    <w:multiLevelType w:val="hybridMultilevel"/>
    <w:tmpl w:val="22125B7C"/>
    <w:lvl w:ilvl="0" w:tplc="3A70665A">
      <w:start w:val="1"/>
      <w:numFmt w:val="decimal"/>
      <w:suff w:val="space"/>
      <w:lvlText w:val="[%1]"/>
      <w:lvlJc w:val="left"/>
      <w:pPr>
        <w:ind w:left="2836"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1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842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45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52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60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67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74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8162" w:hanging="18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3881"/>
    <w:rsid w:val="000030F9"/>
    <w:rsid w:val="00003C9F"/>
    <w:rsid w:val="00004B21"/>
    <w:rsid w:val="00007EBF"/>
    <w:rsid w:val="00010354"/>
    <w:rsid w:val="00011CC5"/>
    <w:rsid w:val="00017532"/>
    <w:rsid w:val="0002005E"/>
    <w:rsid w:val="000252CE"/>
    <w:rsid w:val="00032CA7"/>
    <w:rsid w:val="00040168"/>
    <w:rsid w:val="00051086"/>
    <w:rsid w:val="00054B14"/>
    <w:rsid w:val="0005615D"/>
    <w:rsid w:val="00083572"/>
    <w:rsid w:val="000838DE"/>
    <w:rsid w:val="000909ED"/>
    <w:rsid w:val="0009257E"/>
    <w:rsid w:val="00092E68"/>
    <w:rsid w:val="0009316F"/>
    <w:rsid w:val="000936FA"/>
    <w:rsid w:val="000A094B"/>
    <w:rsid w:val="000A6D5D"/>
    <w:rsid w:val="000B64D4"/>
    <w:rsid w:val="000C4EB1"/>
    <w:rsid w:val="000D5453"/>
    <w:rsid w:val="000D6A69"/>
    <w:rsid w:val="000E3861"/>
    <w:rsid w:val="000F60CF"/>
    <w:rsid w:val="00104D38"/>
    <w:rsid w:val="00106580"/>
    <w:rsid w:val="0011347F"/>
    <w:rsid w:val="001206A6"/>
    <w:rsid w:val="00120CAB"/>
    <w:rsid w:val="00125E8A"/>
    <w:rsid w:val="00134EC2"/>
    <w:rsid w:val="0013763A"/>
    <w:rsid w:val="00145AA4"/>
    <w:rsid w:val="00150C84"/>
    <w:rsid w:val="00160B22"/>
    <w:rsid w:val="00166EED"/>
    <w:rsid w:val="00167B8A"/>
    <w:rsid w:val="00173418"/>
    <w:rsid w:val="00180349"/>
    <w:rsid w:val="001906F2"/>
    <w:rsid w:val="001B4303"/>
    <w:rsid w:val="001E0E08"/>
    <w:rsid w:val="001E3500"/>
    <w:rsid w:val="001E4155"/>
    <w:rsid w:val="00203CC2"/>
    <w:rsid w:val="00204986"/>
    <w:rsid w:val="002059A5"/>
    <w:rsid w:val="002141DA"/>
    <w:rsid w:val="002329CA"/>
    <w:rsid w:val="002460D3"/>
    <w:rsid w:val="00247E0A"/>
    <w:rsid w:val="00251398"/>
    <w:rsid w:val="00265FF8"/>
    <w:rsid w:val="0027318E"/>
    <w:rsid w:val="002815EE"/>
    <w:rsid w:val="00282A0C"/>
    <w:rsid w:val="00282B5D"/>
    <w:rsid w:val="00290D84"/>
    <w:rsid w:val="00297088"/>
    <w:rsid w:val="002A7DEE"/>
    <w:rsid w:val="002B1596"/>
    <w:rsid w:val="002B4522"/>
    <w:rsid w:val="002B45F6"/>
    <w:rsid w:val="002D4478"/>
    <w:rsid w:val="0033426F"/>
    <w:rsid w:val="00345FEF"/>
    <w:rsid w:val="0035300F"/>
    <w:rsid w:val="00380C23"/>
    <w:rsid w:val="0039199B"/>
    <w:rsid w:val="003941E8"/>
    <w:rsid w:val="003A1C6A"/>
    <w:rsid w:val="003B0276"/>
    <w:rsid w:val="003C4280"/>
    <w:rsid w:val="003C4552"/>
    <w:rsid w:val="003D000B"/>
    <w:rsid w:val="003E0045"/>
    <w:rsid w:val="003E43FE"/>
    <w:rsid w:val="004039D3"/>
    <w:rsid w:val="00404799"/>
    <w:rsid w:val="00407FEF"/>
    <w:rsid w:val="004215FA"/>
    <w:rsid w:val="00421F99"/>
    <w:rsid w:val="00426E05"/>
    <w:rsid w:val="004334A6"/>
    <w:rsid w:val="00445C78"/>
    <w:rsid w:val="00450731"/>
    <w:rsid w:val="0045189B"/>
    <w:rsid w:val="0045330E"/>
    <w:rsid w:val="0045389A"/>
    <w:rsid w:val="004664F0"/>
    <w:rsid w:val="00473D5D"/>
    <w:rsid w:val="00476F28"/>
    <w:rsid w:val="00480E51"/>
    <w:rsid w:val="004870D9"/>
    <w:rsid w:val="00496486"/>
    <w:rsid w:val="00496945"/>
    <w:rsid w:val="004A47BF"/>
    <w:rsid w:val="004A7731"/>
    <w:rsid w:val="004E2983"/>
    <w:rsid w:val="005012AB"/>
    <w:rsid w:val="00501AD1"/>
    <w:rsid w:val="00506A01"/>
    <w:rsid w:val="00515369"/>
    <w:rsid w:val="005164D6"/>
    <w:rsid w:val="00526A8B"/>
    <w:rsid w:val="00526FDB"/>
    <w:rsid w:val="00530522"/>
    <w:rsid w:val="00536110"/>
    <w:rsid w:val="005521E0"/>
    <w:rsid w:val="00556E05"/>
    <w:rsid w:val="00587E0C"/>
    <w:rsid w:val="00594998"/>
    <w:rsid w:val="005A3A59"/>
    <w:rsid w:val="005A5B45"/>
    <w:rsid w:val="005A75A2"/>
    <w:rsid w:val="005B0195"/>
    <w:rsid w:val="005C489C"/>
    <w:rsid w:val="005D71B5"/>
    <w:rsid w:val="005F21DB"/>
    <w:rsid w:val="005F60CD"/>
    <w:rsid w:val="00600090"/>
    <w:rsid w:val="00602F2E"/>
    <w:rsid w:val="0060464D"/>
    <w:rsid w:val="00607C54"/>
    <w:rsid w:val="00613C89"/>
    <w:rsid w:val="006209BE"/>
    <w:rsid w:val="00627BF5"/>
    <w:rsid w:val="00627EC5"/>
    <w:rsid w:val="006303B2"/>
    <w:rsid w:val="00636B86"/>
    <w:rsid w:val="006453A8"/>
    <w:rsid w:val="00647559"/>
    <w:rsid w:val="006638FF"/>
    <w:rsid w:val="006640E3"/>
    <w:rsid w:val="00670D51"/>
    <w:rsid w:val="006764A0"/>
    <w:rsid w:val="00693099"/>
    <w:rsid w:val="006A6B37"/>
    <w:rsid w:val="006B4BE9"/>
    <w:rsid w:val="006B6840"/>
    <w:rsid w:val="006C117D"/>
    <w:rsid w:val="006C5929"/>
    <w:rsid w:val="006D4BA9"/>
    <w:rsid w:val="006E282F"/>
    <w:rsid w:val="006E5ABA"/>
    <w:rsid w:val="006F115C"/>
    <w:rsid w:val="006F310A"/>
    <w:rsid w:val="006F3881"/>
    <w:rsid w:val="00705D4C"/>
    <w:rsid w:val="007173AE"/>
    <w:rsid w:val="00720EB6"/>
    <w:rsid w:val="00723087"/>
    <w:rsid w:val="00723A6E"/>
    <w:rsid w:val="00725584"/>
    <w:rsid w:val="007278DA"/>
    <w:rsid w:val="007414B4"/>
    <w:rsid w:val="0074246C"/>
    <w:rsid w:val="0075594E"/>
    <w:rsid w:val="007576B7"/>
    <w:rsid w:val="007600C2"/>
    <w:rsid w:val="007763FC"/>
    <w:rsid w:val="00780029"/>
    <w:rsid w:val="0078586E"/>
    <w:rsid w:val="007862C5"/>
    <w:rsid w:val="007D183F"/>
    <w:rsid w:val="0080069B"/>
    <w:rsid w:val="008220D5"/>
    <w:rsid w:val="00822B23"/>
    <w:rsid w:val="0082315E"/>
    <w:rsid w:val="00826CFB"/>
    <w:rsid w:val="00833D0E"/>
    <w:rsid w:val="0084542E"/>
    <w:rsid w:val="00884CE9"/>
    <w:rsid w:val="00892E92"/>
    <w:rsid w:val="008A268A"/>
    <w:rsid w:val="008A2BCE"/>
    <w:rsid w:val="008A51FE"/>
    <w:rsid w:val="008B3243"/>
    <w:rsid w:val="008C17A7"/>
    <w:rsid w:val="008C26B5"/>
    <w:rsid w:val="008D5BC6"/>
    <w:rsid w:val="009050B4"/>
    <w:rsid w:val="009051D7"/>
    <w:rsid w:val="009119C9"/>
    <w:rsid w:val="00914EF5"/>
    <w:rsid w:val="00931CEF"/>
    <w:rsid w:val="00943451"/>
    <w:rsid w:val="00946C88"/>
    <w:rsid w:val="00950CD1"/>
    <w:rsid w:val="0097463C"/>
    <w:rsid w:val="00981435"/>
    <w:rsid w:val="00990F0E"/>
    <w:rsid w:val="00992AA7"/>
    <w:rsid w:val="00997A6D"/>
    <w:rsid w:val="009A2E36"/>
    <w:rsid w:val="009A52CB"/>
    <w:rsid w:val="009B3F82"/>
    <w:rsid w:val="009B42A7"/>
    <w:rsid w:val="009B5D5A"/>
    <w:rsid w:val="009E4BFC"/>
    <w:rsid w:val="00A02991"/>
    <w:rsid w:val="00A03CD7"/>
    <w:rsid w:val="00A100D9"/>
    <w:rsid w:val="00A14512"/>
    <w:rsid w:val="00A161A4"/>
    <w:rsid w:val="00A241DF"/>
    <w:rsid w:val="00A4783D"/>
    <w:rsid w:val="00A55673"/>
    <w:rsid w:val="00A64E04"/>
    <w:rsid w:val="00A67CF0"/>
    <w:rsid w:val="00A702E8"/>
    <w:rsid w:val="00A9355A"/>
    <w:rsid w:val="00A93B04"/>
    <w:rsid w:val="00AA34C4"/>
    <w:rsid w:val="00AB42B5"/>
    <w:rsid w:val="00AC2748"/>
    <w:rsid w:val="00AD7116"/>
    <w:rsid w:val="00AD7D49"/>
    <w:rsid w:val="00AE4921"/>
    <w:rsid w:val="00AE7D26"/>
    <w:rsid w:val="00AF616C"/>
    <w:rsid w:val="00B000F4"/>
    <w:rsid w:val="00B0175E"/>
    <w:rsid w:val="00B03D0D"/>
    <w:rsid w:val="00B16656"/>
    <w:rsid w:val="00B22A01"/>
    <w:rsid w:val="00B2471C"/>
    <w:rsid w:val="00B26629"/>
    <w:rsid w:val="00B40091"/>
    <w:rsid w:val="00B63081"/>
    <w:rsid w:val="00B82094"/>
    <w:rsid w:val="00B83656"/>
    <w:rsid w:val="00B90065"/>
    <w:rsid w:val="00BA1483"/>
    <w:rsid w:val="00BA2427"/>
    <w:rsid w:val="00BB109F"/>
    <w:rsid w:val="00BC23B2"/>
    <w:rsid w:val="00BE64F0"/>
    <w:rsid w:val="00BF2344"/>
    <w:rsid w:val="00BF3807"/>
    <w:rsid w:val="00BF4DF9"/>
    <w:rsid w:val="00BF592D"/>
    <w:rsid w:val="00C37E2D"/>
    <w:rsid w:val="00C5121B"/>
    <w:rsid w:val="00C64A20"/>
    <w:rsid w:val="00C91C40"/>
    <w:rsid w:val="00CC1912"/>
    <w:rsid w:val="00CC347A"/>
    <w:rsid w:val="00CD7544"/>
    <w:rsid w:val="00CE0F9B"/>
    <w:rsid w:val="00CF49E5"/>
    <w:rsid w:val="00D0794F"/>
    <w:rsid w:val="00D23CA8"/>
    <w:rsid w:val="00D713ED"/>
    <w:rsid w:val="00D80A11"/>
    <w:rsid w:val="00DA0A73"/>
    <w:rsid w:val="00DA1ACE"/>
    <w:rsid w:val="00DB7EF1"/>
    <w:rsid w:val="00DC368D"/>
    <w:rsid w:val="00DD2D9A"/>
    <w:rsid w:val="00DE2529"/>
    <w:rsid w:val="00DE6A2D"/>
    <w:rsid w:val="00DF4DC2"/>
    <w:rsid w:val="00E06439"/>
    <w:rsid w:val="00E2009E"/>
    <w:rsid w:val="00E202EC"/>
    <w:rsid w:val="00E20B9C"/>
    <w:rsid w:val="00E21C97"/>
    <w:rsid w:val="00E22CC8"/>
    <w:rsid w:val="00E24348"/>
    <w:rsid w:val="00E25FC6"/>
    <w:rsid w:val="00E56062"/>
    <w:rsid w:val="00E62C8A"/>
    <w:rsid w:val="00E63301"/>
    <w:rsid w:val="00E643D6"/>
    <w:rsid w:val="00E67FCC"/>
    <w:rsid w:val="00E74275"/>
    <w:rsid w:val="00E81E35"/>
    <w:rsid w:val="00EA35A9"/>
    <w:rsid w:val="00EA598C"/>
    <w:rsid w:val="00EA69E8"/>
    <w:rsid w:val="00EC7E64"/>
    <w:rsid w:val="00EE396A"/>
    <w:rsid w:val="00EF774B"/>
    <w:rsid w:val="00F15273"/>
    <w:rsid w:val="00F17F80"/>
    <w:rsid w:val="00F20463"/>
    <w:rsid w:val="00F263BE"/>
    <w:rsid w:val="00F271FD"/>
    <w:rsid w:val="00F3719C"/>
    <w:rsid w:val="00F55FB9"/>
    <w:rsid w:val="00F62D14"/>
    <w:rsid w:val="00F63762"/>
    <w:rsid w:val="00F667BE"/>
    <w:rsid w:val="00F77976"/>
    <w:rsid w:val="00F82AC0"/>
    <w:rsid w:val="00F84918"/>
    <w:rsid w:val="00F910E9"/>
    <w:rsid w:val="00F94EA4"/>
    <w:rsid w:val="00FA0E30"/>
    <w:rsid w:val="00FA1C2C"/>
    <w:rsid w:val="00FA1CA1"/>
    <w:rsid w:val="00FB0A49"/>
    <w:rsid w:val="00FB6C38"/>
    <w:rsid w:val="00FC5A23"/>
    <w:rsid w:val="00FD05F2"/>
    <w:rsid w:val="00FD56A7"/>
    <w:rsid w:val="00FF28B2"/>
    <w:rsid w:val="00FF69FA"/>
    <w:rsid w:val="00FF7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285C6B"/>
  <w15:chartTrackingRefBased/>
  <w15:docId w15:val="{CD660E87-301D-4933-9E95-8ABDA7227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43D6"/>
    <w:pPr>
      <w:spacing w:after="0" w:line="240" w:lineRule="auto"/>
      <w:ind w:firstLine="567"/>
      <w:jc w:val="both"/>
    </w:pPr>
    <w:rPr>
      <w:rFonts w:ascii="Times New Roman" w:eastAsia="MS Mincho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qFormat/>
    <w:rsid w:val="00723087"/>
    <w:pPr>
      <w:numPr>
        <w:ilvl w:val="1"/>
      </w:numPr>
      <w:ind w:firstLine="567"/>
    </w:pPr>
    <w:rPr>
      <w:rFonts w:eastAsiaTheme="minorEastAsia"/>
      <w:color w:val="5A5A5A" w:themeColor="text1" w:themeTint="A5"/>
      <w:spacing w:val="15"/>
    </w:rPr>
  </w:style>
  <w:style w:type="character" w:customStyle="1" w:styleId="a4">
    <w:name w:val="Подзаголовок Знак"/>
    <w:basedOn w:val="a0"/>
    <w:link w:val="a3"/>
    <w:rsid w:val="00723087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styleId="a5">
    <w:name w:val="Body Text"/>
    <w:basedOn w:val="a"/>
    <w:link w:val="a6"/>
    <w:rsid w:val="00723087"/>
    <w:pPr>
      <w:widowControl w:val="0"/>
      <w:overflowPunct w:val="0"/>
      <w:autoSpaceDE w:val="0"/>
      <w:autoSpaceDN w:val="0"/>
      <w:adjustRightInd w:val="0"/>
      <w:spacing w:line="260" w:lineRule="exact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723087"/>
    <w:rPr>
      <w:rFonts w:ascii="Times New Roman" w:eastAsia="Times New Roman" w:hAnsi="Times New Roman" w:cs="Times New Roman"/>
      <w:szCs w:val="20"/>
      <w:lang w:eastAsia="ru-RU"/>
    </w:rPr>
  </w:style>
  <w:style w:type="paragraph" w:styleId="a7">
    <w:name w:val="Title"/>
    <w:basedOn w:val="a"/>
    <w:link w:val="a8"/>
    <w:qFormat/>
    <w:rsid w:val="00723087"/>
    <w:pPr>
      <w:widowControl w:val="0"/>
      <w:overflowPunct w:val="0"/>
      <w:autoSpaceDE w:val="0"/>
      <w:autoSpaceDN w:val="0"/>
      <w:adjustRightInd w:val="0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8">
    <w:name w:val="Заголовок Знак"/>
    <w:basedOn w:val="a0"/>
    <w:link w:val="a7"/>
    <w:rsid w:val="0072308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9">
    <w:name w:val="Hyperlink"/>
    <w:basedOn w:val="a0"/>
    <w:uiPriority w:val="99"/>
    <w:unhideWhenUsed/>
    <w:rsid w:val="00B16656"/>
    <w:rPr>
      <w:color w:val="0563C1" w:themeColor="hyperlink"/>
      <w:u w:val="single"/>
    </w:rPr>
  </w:style>
  <w:style w:type="paragraph" w:customStyle="1" w:styleId="aa">
    <w:name w:val="ОснТекст"/>
    <w:basedOn w:val="a"/>
    <w:link w:val="ab"/>
    <w:autoRedefine/>
    <w:rsid w:val="00627EC5"/>
    <w:pPr>
      <w:jc w:val="center"/>
    </w:pPr>
    <w:rPr>
      <w:rFonts w:cs="Times New Roman"/>
      <w:b/>
      <w:szCs w:val="28"/>
    </w:rPr>
  </w:style>
  <w:style w:type="character" w:customStyle="1" w:styleId="ab">
    <w:name w:val="ОснТекст Знак"/>
    <w:basedOn w:val="a0"/>
    <w:link w:val="aa"/>
    <w:rsid w:val="00476F28"/>
    <w:rPr>
      <w:rFonts w:ascii="Times New Roman" w:eastAsia="MS Mincho" w:hAnsi="Times New Roman" w:cs="Times New Roman"/>
      <w:b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rsid w:val="00B16656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">
    <w:name w:val="toc 1"/>
    <w:basedOn w:val="a"/>
    <w:next w:val="a"/>
    <w:autoRedefine/>
    <w:uiPriority w:val="39"/>
    <w:unhideWhenUsed/>
    <w:qFormat/>
    <w:rsid w:val="00B16656"/>
    <w:pPr>
      <w:jc w:val="left"/>
    </w:pPr>
    <w:rPr>
      <w:rFonts w:eastAsiaTheme="minorEastAsia" w:cs="Times New Roman"/>
      <w:lang w:eastAsia="ru-RU"/>
    </w:rPr>
  </w:style>
  <w:style w:type="paragraph" w:styleId="ac">
    <w:name w:val="header"/>
    <w:basedOn w:val="a"/>
    <w:link w:val="ad"/>
    <w:uiPriority w:val="99"/>
    <w:unhideWhenUsed/>
    <w:rsid w:val="00E25FC6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E25FC6"/>
    <w:rPr>
      <w:rFonts w:ascii="Times New Roman" w:eastAsia="MS Mincho" w:hAnsi="Times New Roman"/>
      <w:sz w:val="28"/>
    </w:rPr>
  </w:style>
  <w:style w:type="paragraph" w:styleId="ae">
    <w:name w:val="footer"/>
    <w:basedOn w:val="a"/>
    <w:link w:val="af"/>
    <w:uiPriority w:val="99"/>
    <w:unhideWhenUsed/>
    <w:rsid w:val="00E25FC6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E25FC6"/>
    <w:rPr>
      <w:rFonts w:ascii="Times New Roman" w:eastAsia="MS Mincho" w:hAnsi="Times New Roman"/>
      <w:sz w:val="28"/>
    </w:rPr>
  </w:style>
  <w:style w:type="paragraph" w:customStyle="1" w:styleId="af0">
    <w:name w:val="Подзаглавие"/>
    <w:basedOn w:val="aa"/>
    <w:link w:val="af1"/>
    <w:qFormat/>
    <w:rsid w:val="00476F28"/>
    <w:pPr>
      <w:jc w:val="left"/>
    </w:pPr>
    <w:rPr>
      <w:lang w:val="en-US"/>
    </w:rPr>
  </w:style>
  <w:style w:type="character" w:customStyle="1" w:styleId="af1">
    <w:name w:val="Подзаглавие Знак"/>
    <w:basedOn w:val="ab"/>
    <w:link w:val="af0"/>
    <w:rsid w:val="00476F28"/>
    <w:rPr>
      <w:rFonts w:ascii="Times New Roman" w:eastAsia="MS Mincho" w:hAnsi="Times New Roman" w:cs="Times New Roman"/>
      <w:b/>
      <w:sz w:val="28"/>
      <w:szCs w:val="28"/>
      <w:lang w:val="en-US"/>
    </w:rPr>
  </w:style>
  <w:style w:type="paragraph" w:customStyle="1" w:styleId="af2">
    <w:name w:val="Заглавие"/>
    <w:basedOn w:val="aa"/>
    <w:link w:val="af3"/>
    <w:qFormat/>
    <w:rsid w:val="00476F28"/>
    <w:pPr>
      <w:jc w:val="left"/>
    </w:pPr>
  </w:style>
  <w:style w:type="character" w:customStyle="1" w:styleId="af3">
    <w:name w:val="Заглавие Знак"/>
    <w:basedOn w:val="ab"/>
    <w:link w:val="af2"/>
    <w:rsid w:val="00476F28"/>
    <w:rPr>
      <w:rFonts w:ascii="Times New Roman" w:eastAsia="MS Mincho" w:hAnsi="Times New Roman" w:cs="Times New Roman"/>
      <w:b/>
      <w:sz w:val="28"/>
      <w:szCs w:val="28"/>
    </w:rPr>
  </w:style>
  <w:style w:type="paragraph" w:customStyle="1" w:styleId="af4">
    <w:name w:val="Рисунки"/>
    <w:basedOn w:val="aa"/>
    <w:link w:val="af5"/>
    <w:qFormat/>
    <w:rsid w:val="00476F28"/>
    <w:rPr>
      <w:b w:val="0"/>
    </w:rPr>
  </w:style>
  <w:style w:type="character" w:customStyle="1" w:styleId="af5">
    <w:name w:val="Рисунки Знак"/>
    <w:basedOn w:val="ab"/>
    <w:link w:val="af4"/>
    <w:rsid w:val="00476F28"/>
    <w:rPr>
      <w:rFonts w:ascii="Times New Roman" w:eastAsia="MS Mincho" w:hAnsi="Times New Roman" w:cs="Times New Roman"/>
      <w:b w:val="0"/>
      <w:sz w:val="28"/>
      <w:szCs w:val="28"/>
    </w:rPr>
  </w:style>
  <w:style w:type="paragraph" w:customStyle="1" w:styleId="af6">
    <w:name w:val="Введение"/>
    <w:basedOn w:val="aa"/>
    <w:link w:val="af7"/>
    <w:qFormat/>
    <w:rsid w:val="00476F28"/>
  </w:style>
  <w:style w:type="character" w:customStyle="1" w:styleId="af7">
    <w:name w:val="Введение Знак"/>
    <w:basedOn w:val="ab"/>
    <w:link w:val="af6"/>
    <w:rsid w:val="00476F28"/>
    <w:rPr>
      <w:rFonts w:ascii="Times New Roman" w:eastAsia="MS Mincho" w:hAnsi="Times New Roman" w:cs="Times New Roman"/>
      <w:b/>
      <w:sz w:val="28"/>
      <w:szCs w:val="28"/>
    </w:rPr>
  </w:style>
  <w:style w:type="paragraph" w:customStyle="1" w:styleId="af8">
    <w:name w:val="ПО"/>
    <w:basedOn w:val="a5"/>
    <w:link w:val="af9"/>
    <w:qFormat/>
    <w:rsid w:val="00F84918"/>
    <w:pPr>
      <w:ind w:firstLine="0"/>
      <w:jc w:val="center"/>
    </w:pPr>
    <w:rPr>
      <w:b/>
      <w:caps/>
      <w:sz w:val="28"/>
      <w:szCs w:val="28"/>
    </w:rPr>
  </w:style>
  <w:style w:type="character" w:customStyle="1" w:styleId="af9">
    <w:name w:val="ПО Знак"/>
    <w:basedOn w:val="a6"/>
    <w:link w:val="af8"/>
    <w:rsid w:val="00F84918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character" w:customStyle="1" w:styleId="spelle">
    <w:name w:val="spelle"/>
    <w:uiPriority w:val="99"/>
    <w:rsid w:val="00404799"/>
  </w:style>
  <w:style w:type="character" w:customStyle="1" w:styleId="grame">
    <w:name w:val="grame"/>
    <w:uiPriority w:val="99"/>
    <w:rsid w:val="00404799"/>
  </w:style>
  <w:style w:type="character" w:styleId="afa">
    <w:name w:val="Unresolved Mention"/>
    <w:basedOn w:val="a0"/>
    <w:uiPriority w:val="99"/>
    <w:semiHidden/>
    <w:unhideWhenUsed/>
    <w:rsid w:val="00CC1912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CD75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D7544"/>
    <w:rPr>
      <w:rFonts w:ascii="Courier New" w:eastAsia="Times New Roman" w:hAnsi="Courier New" w:cs="Courier New"/>
      <w:sz w:val="20"/>
      <w:szCs w:val="20"/>
      <w:lang w:eastAsia="ru-RU"/>
    </w:rPr>
  </w:style>
  <w:style w:type="table" w:styleId="afb">
    <w:name w:val="Table Grid"/>
    <w:basedOn w:val="a1"/>
    <w:uiPriority w:val="39"/>
    <w:rsid w:val="00992AA7"/>
    <w:pPr>
      <w:spacing w:after="0" w:line="240" w:lineRule="auto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7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3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9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89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08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5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3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22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2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9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9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2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1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2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2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5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05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8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9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55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0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8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9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footer" Target="footer1.xml"/><Relationship Id="rId10" Type="http://schemas.openxmlformats.org/officeDocument/2006/relationships/image" Target="media/image3.jpe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43C34D-3F5F-42E3-8CD7-50B4C4ABA5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0</TotalTime>
  <Pages>39</Pages>
  <Words>7914</Words>
  <Characters>45114</Characters>
  <Application>Microsoft Office Word</Application>
  <DocSecurity>0</DocSecurity>
  <Lines>375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Гладкий</dc:creator>
  <cp:keywords/>
  <dc:description/>
  <cp:lastModifiedBy>Максим Гладкий</cp:lastModifiedBy>
  <cp:revision>174</cp:revision>
  <dcterms:created xsi:type="dcterms:W3CDTF">2019-04-29T19:17:00Z</dcterms:created>
  <dcterms:modified xsi:type="dcterms:W3CDTF">2019-12-30T10:49:00Z</dcterms:modified>
</cp:coreProperties>
</file>